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22D3C" w:rsidRDefault="00622D3C" w:rsidP="00622D3C"/>
    <w:p w:rsidR="00622D3C" w:rsidRDefault="00622D3C" w:rsidP="00622D3C"/>
    <w:p w:rsidR="00622D3C" w:rsidRDefault="00622D3C" w:rsidP="00622D3C"/>
    <w:p w:rsidR="00622D3C" w:rsidRDefault="00622D3C" w:rsidP="00622D3C"/>
    <w:p w:rsidR="00622D3C" w:rsidRDefault="00622D3C" w:rsidP="00622D3C"/>
    <w:p w:rsidR="00622D3C" w:rsidRDefault="00622D3C" w:rsidP="00622D3C"/>
    <w:p w:rsidR="00622D3C" w:rsidRDefault="00622D3C" w:rsidP="00622D3C"/>
    <w:p w:rsidR="00622D3C" w:rsidRDefault="00622D3C" w:rsidP="00622D3C"/>
    <w:p w:rsidR="00622D3C" w:rsidRDefault="00622D3C" w:rsidP="00622D3C"/>
    <w:p w:rsidR="00622D3C" w:rsidRDefault="00622D3C" w:rsidP="00622D3C"/>
    <w:p w:rsidR="00622D3C" w:rsidRDefault="00622D3C" w:rsidP="00622D3C">
      <w:pPr>
        <w:rPr>
          <w:color w:val="FF6600"/>
        </w:rPr>
      </w:pPr>
    </w:p>
    <w:p w:rsidR="00622D3C" w:rsidRDefault="00622D3C" w:rsidP="00622D3C">
      <w:pPr>
        <w:rPr>
          <w:color w:val="FF6600"/>
        </w:rPr>
      </w:pPr>
    </w:p>
    <w:p w:rsidR="00622D3C" w:rsidRDefault="00622D3C" w:rsidP="00622D3C">
      <w:pPr>
        <w:rPr>
          <w:color w:val="FF6600"/>
        </w:rPr>
      </w:pPr>
    </w:p>
    <w:p w:rsidR="00622D3C" w:rsidRDefault="00622D3C" w:rsidP="00622D3C">
      <w:pPr>
        <w:rPr>
          <w:color w:val="FF6600"/>
        </w:rPr>
      </w:pPr>
    </w:p>
    <w:p w:rsidR="00622D3C" w:rsidRDefault="00622D3C" w:rsidP="00622D3C">
      <w:pPr>
        <w:pStyle w:val="line"/>
        <w:pBdr>
          <w:top w:val="single" w:sz="36" w:space="2" w:color="auto"/>
        </w:pBdr>
        <w:jc w:val="left"/>
        <w:rPr>
          <w:rFonts w:cs="Arial"/>
          <w:color w:val="0000FF"/>
          <w:sz w:val="24"/>
          <w:szCs w:val="24"/>
        </w:rPr>
      </w:pPr>
      <w:r>
        <w:rPr>
          <w:rFonts w:cs="Arial"/>
          <w:color w:val="0000FF"/>
          <w:sz w:val="24"/>
          <w:szCs w:val="24"/>
        </w:rPr>
        <w:t>High Level Design Document</w:t>
      </w:r>
    </w:p>
    <w:p w:rsidR="00622D3C" w:rsidRDefault="00622D3C" w:rsidP="00622D3C">
      <w:pPr>
        <w:pBdr>
          <w:top w:val="single" w:sz="36" w:space="4" w:color="auto"/>
        </w:pBdr>
        <w:rPr>
          <w:rFonts w:cs="Arial"/>
          <w:b/>
          <w:sz w:val="20"/>
        </w:rPr>
      </w:pPr>
    </w:p>
    <w:p w:rsidR="00622D3C" w:rsidRDefault="00EC667D" w:rsidP="00622D3C">
      <w:pPr>
        <w:pStyle w:val="ChangeHistoryTitle"/>
        <w:spacing w:before="0" w:after="0"/>
        <w:jc w:val="left"/>
        <w:rPr>
          <w:sz w:val="48"/>
          <w:szCs w:val="48"/>
        </w:rPr>
      </w:pPr>
      <w:r>
        <w:rPr>
          <w:sz w:val="48"/>
          <w:szCs w:val="48"/>
        </w:rPr>
        <w:t xml:space="preserve">TF </w:t>
      </w:r>
      <w:r w:rsidR="009C0EFA">
        <w:rPr>
          <w:sz w:val="48"/>
          <w:szCs w:val="48"/>
        </w:rPr>
        <w:t>Form Validations</w:t>
      </w:r>
      <w:r w:rsidR="00E52720">
        <w:rPr>
          <w:sz w:val="48"/>
          <w:szCs w:val="48"/>
        </w:rPr>
        <w:t xml:space="preserve"> </w:t>
      </w:r>
      <w:r w:rsidR="0096275F">
        <w:rPr>
          <w:sz w:val="48"/>
          <w:szCs w:val="48"/>
        </w:rPr>
        <w:t>Flow</w:t>
      </w:r>
      <w:r w:rsidR="008333D5">
        <w:rPr>
          <w:sz w:val="48"/>
          <w:szCs w:val="48"/>
        </w:rPr>
        <w:t xml:space="preserve"> </w:t>
      </w:r>
    </w:p>
    <w:p w:rsidR="00622D3C" w:rsidRDefault="00622D3C" w:rsidP="00622D3C">
      <w:pPr>
        <w:pStyle w:val="ChangeHistoryTitle"/>
        <w:spacing w:before="0" w:after="0"/>
        <w:jc w:val="left"/>
        <w:rPr>
          <w:szCs w:val="36"/>
        </w:rPr>
      </w:pPr>
    </w:p>
    <w:p w:rsidR="00622D3C" w:rsidRDefault="00740558" w:rsidP="00622D3C">
      <w:pPr>
        <w:pStyle w:val="ChangeHistoryTitle"/>
        <w:spacing w:before="0" w:after="0"/>
        <w:jc w:val="left"/>
        <w:rPr>
          <w:rFonts w:cs="Arial"/>
          <w:sz w:val="24"/>
          <w:szCs w:val="24"/>
        </w:rPr>
      </w:pPr>
      <w:r>
        <w:rPr>
          <w:rFonts w:cs="Arial"/>
          <w:sz w:val="24"/>
          <w:szCs w:val="24"/>
        </w:rPr>
        <w:t>Mar</w:t>
      </w:r>
      <w:r w:rsidR="00AA32B7">
        <w:rPr>
          <w:rFonts w:cs="Arial"/>
          <w:sz w:val="24"/>
          <w:szCs w:val="24"/>
        </w:rPr>
        <w:t xml:space="preserve"> 1</w:t>
      </w:r>
      <w:r>
        <w:rPr>
          <w:rFonts w:cs="Arial"/>
          <w:sz w:val="24"/>
          <w:szCs w:val="24"/>
        </w:rPr>
        <w:t>0</w:t>
      </w:r>
      <w:r w:rsidR="00AA32B7">
        <w:rPr>
          <w:rFonts w:cs="Arial"/>
          <w:sz w:val="24"/>
          <w:szCs w:val="24"/>
        </w:rPr>
        <w:t>, 2020</w:t>
      </w:r>
    </w:p>
    <w:p w:rsidR="00622D3C" w:rsidRDefault="00622D3C" w:rsidP="00622D3C">
      <w:pPr>
        <w:pStyle w:val="ChangeHistoryTitle"/>
        <w:jc w:val="left"/>
        <w:rPr>
          <w:rFonts w:cs="Arial"/>
          <w:b w:val="0"/>
          <w:sz w:val="20"/>
        </w:rPr>
      </w:pPr>
    </w:p>
    <w:p w:rsidR="00622D3C" w:rsidRDefault="00622D3C" w:rsidP="00622D3C"/>
    <w:p w:rsidR="00622D3C" w:rsidRDefault="00622D3C" w:rsidP="00622D3C">
      <w:pPr>
        <w:rPr>
          <w:rFonts w:cs="Arial"/>
          <w:b/>
          <w:sz w:val="20"/>
        </w:rPr>
      </w:pPr>
    </w:p>
    <w:p w:rsidR="00622D3C" w:rsidRDefault="00A537BF" w:rsidP="00622D3C">
      <w:pPr>
        <w:rPr>
          <w:rFonts w:cs="Arial"/>
          <w:b/>
          <w:sz w:val="20"/>
        </w:rPr>
      </w:pPr>
      <w:r>
        <w:rPr>
          <w:rFonts w:cs="Arial"/>
          <w:b/>
          <w:sz w:val="20"/>
        </w:rPr>
        <w:t xml:space="preserve">Updated: </w:t>
      </w:r>
      <w:r w:rsidR="007F365C">
        <w:rPr>
          <w:rFonts w:cs="Arial"/>
          <w:b/>
          <w:sz w:val="20"/>
        </w:rPr>
        <w:t>0</w:t>
      </w:r>
      <w:r w:rsidR="00CE5FE5">
        <w:rPr>
          <w:rFonts w:cs="Arial"/>
          <w:b/>
          <w:sz w:val="20"/>
        </w:rPr>
        <w:t>3</w:t>
      </w:r>
      <w:r w:rsidR="007F365C">
        <w:rPr>
          <w:rFonts w:cs="Arial"/>
          <w:b/>
          <w:sz w:val="20"/>
        </w:rPr>
        <w:t>/1</w:t>
      </w:r>
      <w:r w:rsidR="00CE5FE5">
        <w:rPr>
          <w:rFonts w:cs="Arial"/>
          <w:b/>
          <w:sz w:val="20"/>
        </w:rPr>
        <w:t>0</w:t>
      </w:r>
      <w:r w:rsidR="007F365C">
        <w:rPr>
          <w:rFonts w:cs="Arial"/>
          <w:b/>
          <w:sz w:val="20"/>
        </w:rPr>
        <w:t>/20</w:t>
      </w:r>
    </w:p>
    <w:p w:rsidR="00622D3C" w:rsidRDefault="00622D3C" w:rsidP="00622D3C">
      <w:pPr>
        <w:rPr>
          <w:b/>
          <w:u w:val="single"/>
        </w:rPr>
      </w:pPr>
      <w:r>
        <w:rPr>
          <w:b/>
          <w:u w:val="single"/>
        </w:rPr>
        <w:br w:type="page"/>
      </w:r>
      <w:bookmarkStart w:id="0" w:name="_Important_Dates_1"/>
      <w:bookmarkStart w:id="1" w:name="_Batch_Test"/>
      <w:bookmarkStart w:id="2" w:name="ImportExport"/>
      <w:bookmarkStart w:id="3" w:name="_Unable_to_Reproduce"/>
      <w:bookmarkEnd w:id="0"/>
      <w:bookmarkEnd w:id="1"/>
      <w:bookmarkEnd w:id="2"/>
      <w:bookmarkEnd w:id="3"/>
      <w:r w:rsidRPr="00033BE0">
        <w:rPr>
          <w:b/>
          <w:sz w:val="32"/>
          <w:u w:val="single"/>
        </w:rPr>
        <w:lastRenderedPageBreak/>
        <w:t>Overview</w:t>
      </w:r>
    </w:p>
    <w:p w:rsidR="004C5570" w:rsidRDefault="004C5570" w:rsidP="00622D3C">
      <w:pPr>
        <w:rPr>
          <w:b/>
          <w:u w:val="single"/>
        </w:rPr>
      </w:pPr>
    </w:p>
    <w:p w:rsidR="00622D3C" w:rsidRDefault="0004687E" w:rsidP="00915A2B">
      <w:pPr>
        <w:ind w:left="360"/>
        <w:jc w:val="both"/>
        <w:rPr>
          <w:b/>
          <w:u w:val="single"/>
        </w:rPr>
      </w:pPr>
      <w:r>
        <w:t xml:space="preserve">This document provides </w:t>
      </w:r>
      <w:r w:rsidR="00A03395">
        <w:t xml:space="preserve">the </w:t>
      </w:r>
      <w:r w:rsidR="008410C7">
        <w:t xml:space="preserve">high level </w:t>
      </w:r>
      <w:r w:rsidR="00DE2D62">
        <w:t xml:space="preserve">design of </w:t>
      </w:r>
      <w:r w:rsidR="001F0ED2">
        <w:t xml:space="preserve">the </w:t>
      </w:r>
      <w:r w:rsidR="00BD230A">
        <w:t>Tax Factory Form Validations</w:t>
      </w:r>
      <w:r w:rsidR="008410C7">
        <w:t xml:space="preserve"> as per the hig</w:t>
      </w:r>
      <w:r w:rsidR="00E83C9E">
        <w:t xml:space="preserve">h level analysis of Tax Factory </w:t>
      </w:r>
      <w:r w:rsidR="008410C7">
        <w:t xml:space="preserve">Application pages. </w:t>
      </w:r>
    </w:p>
    <w:p w:rsidR="00972DCC" w:rsidRDefault="00972DCC" w:rsidP="00622D3C">
      <w:pPr>
        <w:rPr>
          <w:b/>
          <w:u w:val="single"/>
        </w:rPr>
      </w:pPr>
    </w:p>
    <w:p w:rsidR="00972DCC" w:rsidRDefault="00972DCC" w:rsidP="00622D3C">
      <w:pPr>
        <w:rPr>
          <w:b/>
          <w:sz w:val="32"/>
          <w:u w:val="single"/>
        </w:rPr>
      </w:pPr>
      <w:r w:rsidRPr="00033BE0">
        <w:rPr>
          <w:b/>
          <w:sz w:val="32"/>
          <w:u w:val="single"/>
        </w:rPr>
        <w:t>Scope</w:t>
      </w:r>
    </w:p>
    <w:p w:rsidR="008A124D" w:rsidRPr="00033BE0" w:rsidRDefault="008A124D" w:rsidP="00622D3C">
      <w:pPr>
        <w:rPr>
          <w:b/>
          <w:sz w:val="32"/>
          <w:u w:val="single"/>
        </w:rPr>
      </w:pPr>
    </w:p>
    <w:p w:rsidR="00073BE8" w:rsidRPr="003907B9" w:rsidRDefault="00A90A48" w:rsidP="00710B51">
      <w:pPr>
        <w:numPr>
          <w:ilvl w:val="0"/>
          <w:numId w:val="15"/>
        </w:numPr>
        <w:rPr>
          <w:b/>
          <w:sz w:val="32"/>
          <w:u w:val="single"/>
        </w:rPr>
      </w:pPr>
      <w:r>
        <w:t xml:space="preserve">Define </w:t>
      </w:r>
      <w:r w:rsidR="00073BE8">
        <w:t xml:space="preserve">Metadata for </w:t>
      </w:r>
      <w:r w:rsidR="00710B51">
        <w:t>form validations.</w:t>
      </w:r>
    </w:p>
    <w:p w:rsidR="003907B9" w:rsidRDefault="003907B9" w:rsidP="003907B9">
      <w:pPr>
        <w:ind w:left="720"/>
        <w:rPr>
          <w:b/>
          <w:sz w:val="32"/>
          <w:u w:val="single"/>
        </w:rPr>
      </w:pPr>
    </w:p>
    <w:p w:rsidR="004C5570" w:rsidRPr="00033BE0" w:rsidRDefault="004C5570" w:rsidP="00622D3C">
      <w:pPr>
        <w:rPr>
          <w:b/>
          <w:sz w:val="32"/>
          <w:u w:val="single"/>
        </w:rPr>
      </w:pPr>
      <w:r w:rsidRPr="00033BE0">
        <w:rPr>
          <w:b/>
          <w:sz w:val="32"/>
          <w:u w:val="single"/>
        </w:rPr>
        <w:t>Assumptions</w:t>
      </w:r>
    </w:p>
    <w:p w:rsidR="004C5570" w:rsidRDefault="004C5570" w:rsidP="00622D3C">
      <w:pPr>
        <w:rPr>
          <w:b/>
          <w:u w:val="single"/>
        </w:rPr>
      </w:pPr>
    </w:p>
    <w:p w:rsidR="00CE159E" w:rsidRDefault="00877586" w:rsidP="004C5570">
      <w:pPr>
        <w:pStyle w:val="ListParagraph"/>
        <w:numPr>
          <w:ilvl w:val="0"/>
          <w:numId w:val="6"/>
        </w:numPr>
      </w:pPr>
      <w:r>
        <w:t>E</w:t>
      </w:r>
      <w:r w:rsidR="00CE159E">
        <w:t>xisting Data model</w:t>
      </w:r>
      <w:r w:rsidR="00E80427">
        <w:t xml:space="preserve"> from </w:t>
      </w:r>
      <w:r w:rsidR="00930468">
        <w:t xml:space="preserve">will </w:t>
      </w:r>
      <w:r w:rsidR="00897EAA">
        <w:t xml:space="preserve">be </w:t>
      </w:r>
      <w:r w:rsidR="00930468">
        <w:t>use</w:t>
      </w:r>
      <w:r w:rsidR="00897EAA">
        <w:t>d</w:t>
      </w:r>
      <w:r w:rsidR="00EE4D93">
        <w:t xml:space="preserve"> for Permissions storage</w:t>
      </w:r>
      <w:r w:rsidR="00897EAA">
        <w:t>.</w:t>
      </w:r>
    </w:p>
    <w:p w:rsidR="00C0351E" w:rsidRDefault="00B24C51" w:rsidP="004C5570">
      <w:pPr>
        <w:pStyle w:val="ListParagraph"/>
        <w:numPr>
          <w:ilvl w:val="0"/>
          <w:numId w:val="6"/>
        </w:numPr>
      </w:pPr>
      <w:r>
        <w:t xml:space="preserve">Browser local storage </w:t>
      </w:r>
      <w:r w:rsidR="00897EAA">
        <w:t>mechanism</w:t>
      </w:r>
      <w:r w:rsidR="001F6EE5">
        <w:t xml:space="preserve"> would be used for User Preferences</w:t>
      </w:r>
      <w:r w:rsidR="00CE159E">
        <w:t>.</w:t>
      </w:r>
    </w:p>
    <w:p w:rsidR="00DD6C05" w:rsidRDefault="0083339A" w:rsidP="004C5570">
      <w:pPr>
        <w:pStyle w:val="ListParagraph"/>
        <w:numPr>
          <w:ilvl w:val="0"/>
          <w:numId w:val="6"/>
        </w:numPr>
      </w:pPr>
      <w:r>
        <w:t>Security</w:t>
      </w:r>
      <w:r w:rsidR="00EC0246">
        <w:t xml:space="preserve"> </w:t>
      </w:r>
      <w:r>
        <w:t>Service</w:t>
      </w:r>
      <w:r w:rsidR="00C0351E">
        <w:t xml:space="preserve"> </w:t>
      </w:r>
      <w:r w:rsidR="004654D0">
        <w:t>needs</w:t>
      </w:r>
      <w:r w:rsidR="005C5D4C">
        <w:t xml:space="preserve"> to enhance to TF authentication</w:t>
      </w:r>
      <w:r w:rsidR="004654D0">
        <w:t xml:space="preserve"> support</w:t>
      </w:r>
      <w:r w:rsidR="005C5D4C">
        <w:t>.</w:t>
      </w:r>
      <w:r w:rsidR="00E55AAB">
        <w:t xml:space="preserve"> </w:t>
      </w:r>
    </w:p>
    <w:p w:rsidR="004C5570" w:rsidRPr="004C5570" w:rsidRDefault="004C5570" w:rsidP="004C5570"/>
    <w:p w:rsidR="004C5570" w:rsidRPr="00033BE0" w:rsidRDefault="004C5570" w:rsidP="00622D3C">
      <w:pPr>
        <w:rPr>
          <w:b/>
          <w:sz w:val="32"/>
          <w:u w:val="single"/>
        </w:rPr>
      </w:pPr>
      <w:r w:rsidRPr="00033BE0">
        <w:rPr>
          <w:b/>
          <w:sz w:val="32"/>
          <w:u w:val="single"/>
        </w:rPr>
        <w:t>Constraints</w:t>
      </w:r>
    </w:p>
    <w:p w:rsidR="004C5570" w:rsidRDefault="004C5570" w:rsidP="00622D3C">
      <w:pPr>
        <w:rPr>
          <w:b/>
          <w:u w:val="single"/>
        </w:rPr>
      </w:pPr>
    </w:p>
    <w:p w:rsidR="00A142EE" w:rsidRDefault="002353D3" w:rsidP="002353D3">
      <w:pPr>
        <w:pStyle w:val="ListParagraph"/>
        <w:numPr>
          <w:ilvl w:val="0"/>
          <w:numId w:val="8"/>
        </w:numPr>
      </w:pPr>
      <w:r>
        <w:t xml:space="preserve">Module Descriptor </w:t>
      </w:r>
      <w:r w:rsidR="00CA2FB7">
        <w:t>needs</w:t>
      </w:r>
      <w:r>
        <w:t xml:space="preserve"> to provide valid information </w:t>
      </w:r>
      <w:r w:rsidR="009766BF">
        <w:t>to support module in MAC</w:t>
      </w:r>
      <w:r>
        <w:t>.</w:t>
      </w:r>
    </w:p>
    <w:p w:rsidR="009A037E" w:rsidRDefault="009A037E" w:rsidP="009A037E">
      <w:pPr>
        <w:pStyle w:val="ListParagraph"/>
        <w:numPr>
          <w:ilvl w:val="0"/>
          <w:numId w:val="8"/>
        </w:numPr>
      </w:pPr>
      <w:r>
        <w:t>Individual module would provide bundled/generated build file and any other artifacts to support the module at run tim</w:t>
      </w:r>
      <w:r w:rsidR="00877586">
        <w:t>e along with Module Descriptor.</w:t>
      </w:r>
    </w:p>
    <w:p w:rsidR="009A037E" w:rsidRDefault="009A037E" w:rsidP="009A037E">
      <w:pPr>
        <w:pStyle w:val="ListParagraph"/>
      </w:pPr>
    </w:p>
    <w:p w:rsidR="00622D3C" w:rsidRPr="00033BE0" w:rsidRDefault="00622D3C" w:rsidP="00622D3C">
      <w:pPr>
        <w:rPr>
          <w:b/>
          <w:sz w:val="32"/>
          <w:u w:val="single"/>
        </w:rPr>
      </w:pPr>
      <w:r w:rsidRPr="00033BE0">
        <w:rPr>
          <w:b/>
          <w:sz w:val="32"/>
          <w:u w:val="single"/>
        </w:rPr>
        <w:t>Definitions</w:t>
      </w:r>
    </w:p>
    <w:p w:rsidR="00CB2C1D" w:rsidRDefault="00CB2C1D" w:rsidP="00622D3C">
      <w:pPr>
        <w:rPr>
          <w:b/>
          <w:u w:val="single"/>
        </w:rPr>
      </w:pPr>
    </w:p>
    <w:p w:rsidR="00622D3C" w:rsidRDefault="00622D3C" w:rsidP="00622D3C">
      <w:pPr>
        <w:numPr>
          <w:ilvl w:val="0"/>
          <w:numId w:val="1"/>
        </w:numPr>
      </w:pPr>
      <w:r>
        <w:t>UI – User Interface</w:t>
      </w:r>
    </w:p>
    <w:p w:rsidR="00622D3C" w:rsidRDefault="002353D3" w:rsidP="00622D3C">
      <w:pPr>
        <w:numPr>
          <w:ilvl w:val="0"/>
          <w:numId w:val="1"/>
        </w:numPr>
      </w:pPr>
      <w:r>
        <w:t>MD</w:t>
      </w:r>
      <w:r w:rsidR="00622D3C">
        <w:t xml:space="preserve"> – </w:t>
      </w:r>
      <w:r>
        <w:t>Module Descriptor</w:t>
      </w:r>
    </w:p>
    <w:p w:rsidR="00CB2C1D" w:rsidRDefault="00313E86" w:rsidP="00CB2C1D">
      <w:pPr>
        <w:numPr>
          <w:ilvl w:val="0"/>
          <w:numId w:val="1"/>
        </w:numPr>
      </w:pPr>
      <w:r>
        <w:t>MAC</w:t>
      </w:r>
      <w:r w:rsidR="00CB2C1D">
        <w:t xml:space="preserve"> – </w:t>
      </w:r>
      <w:r>
        <w:t>Module Application Container</w:t>
      </w:r>
    </w:p>
    <w:p w:rsidR="00CB2C1D" w:rsidRDefault="00CB2C1D" w:rsidP="00CB2C1D">
      <w:pPr>
        <w:numPr>
          <w:ilvl w:val="0"/>
          <w:numId w:val="1"/>
        </w:numPr>
      </w:pPr>
      <w:r>
        <w:t>MVC – Model View Architecture</w:t>
      </w:r>
    </w:p>
    <w:p w:rsidR="002128B5" w:rsidRDefault="002128B5" w:rsidP="00CB2C1D">
      <w:pPr>
        <w:numPr>
          <w:ilvl w:val="0"/>
          <w:numId w:val="1"/>
        </w:numPr>
      </w:pPr>
      <w:r>
        <w:t>JSON – JavaScript Object Notation</w:t>
      </w:r>
    </w:p>
    <w:p w:rsidR="00CA2FB7" w:rsidRDefault="00CA2FB7" w:rsidP="00CB2C1D">
      <w:pPr>
        <w:numPr>
          <w:ilvl w:val="0"/>
          <w:numId w:val="1"/>
        </w:numPr>
      </w:pPr>
      <w:r>
        <w:t xml:space="preserve">CF – Compliance Factory </w:t>
      </w:r>
    </w:p>
    <w:p w:rsidR="00E47422" w:rsidRDefault="00E47422" w:rsidP="00FA5E2C">
      <w:pPr>
        <w:numPr>
          <w:ilvl w:val="0"/>
          <w:numId w:val="1"/>
        </w:numPr>
      </w:pPr>
      <w:r>
        <w:t>TF – Tax</w:t>
      </w:r>
      <w:r w:rsidR="00FA5E2C">
        <w:t xml:space="preserve"> Factory</w:t>
      </w:r>
    </w:p>
    <w:p w:rsidR="003B27BE" w:rsidRDefault="003B27BE" w:rsidP="003B27BE">
      <w:pPr>
        <w:numPr>
          <w:ilvl w:val="0"/>
          <w:numId w:val="1"/>
        </w:numPr>
      </w:pPr>
      <w:r>
        <w:t>SWS – Security Web Service</w:t>
      </w:r>
    </w:p>
    <w:p w:rsidR="00DD5C51" w:rsidRDefault="00DD5C51" w:rsidP="00DD5C51"/>
    <w:p w:rsidR="00805F38" w:rsidRPr="00805F38" w:rsidRDefault="00805F38" w:rsidP="00805F38">
      <w:pPr>
        <w:rPr>
          <w:b/>
          <w:sz w:val="32"/>
          <w:u w:val="single"/>
        </w:rPr>
      </w:pPr>
      <w:r w:rsidRPr="00805F38">
        <w:rPr>
          <w:b/>
          <w:sz w:val="32"/>
          <w:u w:val="single"/>
        </w:rPr>
        <w:t>Areas Impacted</w:t>
      </w:r>
    </w:p>
    <w:p w:rsidR="00DD5C51" w:rsidRDefault="00DD5C51" w:rsidP="00DD5C51"/>
    <w:p w:rsidR="00DD5C51" w:rsidRPr="00A23FD8" w:rsidRDefault="003B27BE" w:rsidP="00DD5C51">
      <w:pPr>
        <w:pStyle w:val="ListParagraph"/>
        <w:numPr>
          <w:ilvl w:val="0"/>
          <w:numId w:val="6"/>
        </w:numPr>
      </w:pPr>
      <w:r w:rsidRPr="00A23FD8">
        <w:t xml:space="preserve">Security Web Service </w:t>
      </w:r>
      <w:r w:rsidR="00A23FD8" w:rsidRPr="00A23FD8">
        <w:t>needs to updated to support TF module authentication (Not a part of this design)</w:t>
      </w:r>
    </w:p>
    <w:p w:rsidR="00B32DE1" w:rsidRDefault="00B32DE1" w:rsidP="00DD5C51"/>
    <w:p w:rsidR="00896322" w:rsidRDefault="00622D3C" w:rsidP="00622D3C">
      <w:pPr>
        <w:rPr>
          <w:b/>
          <w:sz w:val="32"/>
          <w:u w:val="single"/>
        </w:rPr>
      </w:pPr>
      <w:bookmarkStart w:id="4" w:name="SEC16"/>
      <w:r w:rsidRPr="00033BE0">
        <w:rPr>
          <w:b/>
          <w:sz w:val="32"/>
          <w:u w:val="single"/>
        </w:rPr>
        <w:t>High Level Design</w:t>
      </w:r>
      <w:bookmarkEnd w:id="4"/>
    </w:p>
    <w:p w:rsidR="00B24C51" w:rsidRDefault="0096275F" w:rsidP="00622D3C">
      <w:pPr>
        <w:rPr>
          <w:b/>
          <w:sz w:val="28"/>
          <w:u w:val="single"/>
        </w:rPr>
      </w:pPr>
      <w:r>
        <w:rPr>
          <w:b/>
          <w:sz w:val="28"/>
          <w:u w:val="single"/>
        </w:rPr>
        <w:t>Form Validations Flow</w:t>
      </w:r>
    </w:p>
    <w:p w:rsidR="006050B9" w:rsidRDefault="006050B9" w:rsidP="00622D3C">
      <w:pPr>
        <w:rPr>
          <w:b/>
          <w:sz w:val="28"/>
          <w:u w:val="single"/>
        </w:rPr>
      </w:pPr>
    </w:p>
    <w:p w:rsidR="00686ACF" w:rsidRPr="00686ACF" w:rsidRDefault="0018166B" w:rsidP="005F061F">
      <w:pPr>
        <w:jc w:val="both"/>
      </w:pPr>
      <w:r>
        <w:t xml:space="preserve">Form Validations </w:t>
      </w:r>
      <w:r w:rsidR="00836627">
        <w:t xml:space="preserve">flow </w:t>
      </w:r>
      <w:r w:rsidR="00EF6452">
        <w:t xml:space="preserve">would </w:t>
      </w:r>
      <w:r w:rsidR="00836627">
        <w:t>utiliz</w:t>
      </w:r>
      <w:r w:rsidR="0081240A">
        <w:t>e</w:t>
      </w:r>
      <w:r>
        <w:t xml:space="preserve"> </w:t>
      </w:r>
      <w:r w:rsidR="00836627">
        <w:t xml:space="preserve">Grid Metadata with </w:t>
      </w:r>
      <w:r w:rsidR="004D1A85">
        <w:t>all read only columns</w:t>
      </w:r>
      <w:r w:rsidR="00477598">
        <w:t>.</w:t>
      </w:r>
      <w:r w:rsidR="00B87CB2">
        <w:t xml:space="preserve"> Following diagram illustrates </w:t>
      </w:r>
      <w:hyperlink w:anchor="RO_Component_Flow_Ills" w:history="1">
        <w:r w:rsidR="006874BF">
          <w:rPr>
            <w:rStyle w:val="Hyperlink"/>
          </w:rPr>
          <w:t>Form &amp; Validation Metadata</w:t>
        </w:r>
      </w:hyperlink>
      <w:r w:rsidR="00B87CB2">
        <w:t>.</w:t>
      </w:r>
    </w:p>
    <w:p w:rsidR="00B66453" w:rsidRDefault="00974FF7" w:rsidP="00C55E89">
      <w:pPr>
        <w:ind w:firstLine="720"/>
        <w:rPr>
          <w:b/>
          <w:sz w:val="28"/>
          <w:u w:val="single"/>
        </w:rPr>
      </w:pPr>
      <w:r>
        <w:rPr>
          <w:b/>
          <w:sz w:val="28"/>
          <w:u w:val="single"/>
        </w:rPr>
        <w:lastRenderedPageBreak/>
        <w:t>Form Validations</w:t>
      </w:r>
      <w:r w:rsidR="00293B82">
        <w:rPr>
          <w:b/>
          <w:sz w:val="28"/>
          <w:u w:val="single"/>
        </w:rPr>
        <w:t xml:space="preserve"> </w:t>
      </w:r>
      <w:r w:rsidR="00C55E89">
        <w:rPr>
          <w:b/>
          <w:sz w:val="28"/>
          <w:u w:val="single"/>
        </w:rPr>
        <w:t>Prerequisite</w:t>
      </w:r>
    </w:p>
    <w:p w:rsidR="00FE6BA9" w:rsidRDefault="00FE6BA9" w:rsidP="00C55E89">
      <w:pPr>
        <w:ind w:firstLine="720"/>
        <w:rPr>
          <w:b/>
          <w:sz w:val="28"/>
          <w:u w:val="single"/>
        </w:rPr>
      </w:pPr>
    </w:p>
    <w:p w:rsidR="00E5591F" w:rsidRPr="00E5591F" w:rsidRDefault="00F07B02" w:rsidP="00E5591F">
      <w:pPr>
        <w:pStyle w:val="ListParagraph"/>
        <w:numPr>
          <w:ilvl w:val="0"/>
          <w:numId w:val="19"/>
        </w:numPr>
        <w:rPr>
          <w:b/>
          <w:u w:val="single"/>
        </w:rPr>
      </w:pPr>
      <w:bookmarkStart w:id="5" w:name="RO_JSON_Metadata_defn"/>
      <w:r>
        <w:t xml:space="preserve">Form &amp; validation </w:t>
      </w:r>
      <w:r w:rsidR="0082196E">
        <w:t xml:space="preserve">JSON </w:t>
      </w:r>
      <w:r w:rsidR="008A6CEB">
        <w:t xml:space="preserve">Metadata </w:t>
      </w:r>
      <w:r w:rsidR="00E5591F">
        <w:t>definition</w:t>
      </w:r>
      <w:bookmarkEnd w:id="5"/>
      <w:r w:rsidR="00E5591F">
        <w:t>.</w:t>
      </w:r>
      <w:r w:rsidR="00BA26B6">
        <w:t xml:space="preserve"> For e.g.:</w:t>
      </w:r>
      <w:r w:rsidR="001950FE">
        <w:t xml:space="preserve"> </w:t>
      </w:r>
      <w:hyperlink r:id="rId9" w:history="1">
        <w:r w:rsidR="001950FE" w:rsidRPr="008D2667">
          <w:rPr>
            <w:rStyle w:val="Hyperlink"/>
          </w:rPr>
          <w:t>Metadata</w:t>
        </w:r>
        <w:r w:rsidR="00BA26B6" w:rsidRPr="008D2667">
          <w:rPr>
            <w:rStyle w:val="Hyperlink"/>
          </w:rPr>
          <w:t xml:space="preserve"> </w:t>
        </w:r>
        <w:r w:rsidR="001950FE" w:rsidRPr="008D2667">
          <w:rPr>
            <w:rStyle w:val="Hyperlink"/>
          </w:rPr>
          <w:t>Sample.</w:t>
        </w:r>
      </w:hyperlink>
    </w:p>
    <w:p w:rsidR="00E52AAC" w:rsidRPr="002959AD" w:rsidRDefault="000928BD" w:rsidP="000A19E1">
      <w:pPr>
        <w:pStyle w:val="ListParagraph"/>
        <w:numPr>
          <w:ilvl w:val="0"/>
          <w:numId w:val="19"/>
        </w:numPr>
        <w:rPr>
          <w:b/>
          <w:u w:val="single"/>
        </w:rPr>
      </w:pPr>
      <w:r>
        <w:t xml:space="preserve">Form Validation </w:t>
      </w:r>
      <w:r w:rsidR="00BB7DBB">
        <w:t xml:space="preserve">Library </w:t>
      </w:r>
      <w:r w:rsidR="00812FDA">
        <w:t>Bundle</w:t>
      </w:r>
      <w:r w:rsidR="00C55E89">
        <w:t xml:space="preserve"> (.css, images, .js</w:t>
      </w:r>
      <w:r w:rsidR="00D24B6C">
        <w:t xml:space="preserve"> etc.</w:t>
      </w:r>
      <w:r w:rsidR="00C55E89">
        <w:t>)</w:t>
      </w:r>
      <w:r w:rsidR="00812FDA">
        <w:t xml:space="preserve"> </w:t>
      </w:r>
      <w:r w:rsidR="00BB54D6">
        <w:t xml:space="preserve">For e.g.: </w:t>
      </w:r>
      <w:r w:rsidR="00BB7DBB">
        <w:t>bsi</w:t>
      </w:r>
      <w:r w:rsidR="002116E1">
        <w:t>formvalidation</w:t>
      </w:r>
      <w:r w:rsidR="00BB54D6">
        <w:t>.js</w:t>
      </w:r>
    </w:p>
    <w:p w:rsidR="002959AD" w:rsidRPr="002959AD" w:rsidRDefault="002959AD" w:rsidP="002959AD">
      <w:pPr>
        <w:pStyle w:val="ListParagraph"/>
        <w:numPr>
          <w:ilvl w:val="0"/>
          <w:numId w:val="19"/>
        </w:numPr>
        <w:rPr>
          <w:b/>
          <w:u w:val="single"/>
        </w:rPr>
      </w:pPr>
      <w:r>
        <w:t xml:space="preserve">JSON schema for Metadata &amp; field data. </w:t>
      </w:r>
      <w:hyperlink r:id="rId10" w:history="1">
        <w:r w:rsidRPr="002959AD">
          <w:rPr>
            <w:rStyle w:val="Hyperlink"/>
          </w:rPr>
          <w:t>\\ntsrv\common\Strategic Solutions\Designs &amp; Specs\TF New Arch\Analysi</w:t>
        </w:r>
        <w:bookmarkStart w:id="6" w:name="_GoBack"/>
        <w:bookmarkEnd w:id="6"/>
        <w:r w:rsidRPr="002959AD">
          <w:rPr>
            <w:rStyle w:val="Hyperlink"/>
          </w:rPr>
          <w:t>s</w:t>
        </w:r>
        <w:r w:rsidRPr="002959AD">
          <w:rPr>
            <w:rStyle w:val="Hyperlink"/>
          </w:rPr>
          <w:t>\JSON-Schema</w:t>
        </w:r>
      </w:hyperlink>
    </w:p>
    <w:p w:rsidR="002959AD" w:rsidRPr="0085263E" w:rsidRDefault="002959AD" w:rsidP="002959AD">
      <w:pPr>
        <w:pStyle w:val="ListParagraph"/>
        <w:ind w:left="1080"/>
        <w:rPr>
          <w:b/>
          <w:u w:val="single"/>
        </w:rPr>
      </w:pPr>
      <w:r>
        <w:t xml:space="preserve"> </w:t>
      </w:r>
    </w:p>
    <w:p w:rsidR="0085263E" w:rsidRPr="00860424" w:rsidRDefault="00DE4188" w:rsidP="0085263E">
      <w:pPr>
        <w:pStyle w:val="ListParagraph"/>
        <w:numPr>
          <w:ilvl w:val="1"/>
          <w:numId w:val="19"/>
        </w:numPr>
        <w:rPr>
          <w:b/>
          <w:u w:val="single"/>
        </w:rPr>
      </w:pPr>
      <w:r>
        <w:t>Metadata for the page has “</w:t>
      </w:r>
      <w:r w:rsidRPr="00DE4188">
        <w:rPr>
          <w:b/>
        </w:rPr>
        <w:t>formdef</w:t>
      </w:r>
      <w:r>
        <w:rPr>
          <w:b/>
        </w:rPr>
        <w:t>”</w:t>
      </w:r>
      <w:r>
        <w:t xml:space="preserve"> (Form definition) attribute defined with “</w:t>
      </w:r>
      <w:r w:rsidRPr="00DE4188">
        <w:rPr>
          <w:b/>
        </w:rPr>
        <w:t>formflds</w:t>
      </w:r>
      <w:r w:rsidR="00A71433">
        <w:rPr>
          <w:b/>
        </w:rPr>
        <w:t>:[]</w:t>
      </w:r>
      <w:r>
        <w:t>” and or “</w:t>
      </w:r>
      <w:r w:rsidRPr="00DE4188">
        <w:rPr>
          <w:b/>
        </w:rPr>
        <w:t>fltrflds</w:t>
      </w:r>
      <w:r w:rsidR="00A71433">
        <w:rPr>
          <w:b/>
        </w:rPr>
        <w:t>:[]</w:t>
      </w:r>
      <w:r>
        <w:t xml:space="preserve">” for </w:t>
      </w:r>
      <w:r w:rsidR="00F10D53">
        <w:t>CRUD form</w:t>
      </w:r>
      <w:r>
        <w:t xml:space="preserve"> and Form filter if needed</w:t>
      </w:r>
      <w:r w:rsidR="00E26E45">
        <w:t xml:space="preserve"> along with the other re</w:t>
      </w:r>
      <w:r w:rsidR="00CC6C3B">
        <w:t>quired buttons, title, subtitle etc</w:t>
      </w:r>
      <w:r w:rsidR="0085263E">
        <w:t>.</w:t>
      </w:r>
      <w:r w:rsidR="009B79B0">
        <w:t xml:space="preserve"> For e.g.: </w:t>
      </w:r>
    </w:p>
    <w:p w:rsidR="00860424" w:rsidRPr="00693561" w:rsidRDefault="00860424" w:rsidP="00860424">
      <w:pPr>
        <w:pStyle w:val="ListParagraph"/>
        <w:ind w:left="1800"/>
        <w:rPr>
          <w:b/>
          <w:u w:val="single"/>
        </w:rPr>
      </w:pPr>
    </w:p>
    <w:p w:rsidR="00693561" w:rsidRPr="00D67BD6" w:rsidRDefault="00C243B0" w:rsidP="00693561">
      <w:pPr>
        <w:pStyle w:val="ListParagraph"/>
        <w:ind w:left="1800"/>
        <w:rPr>
          <w:b/>
          <w:u w:val="single"/>
        </w:rPr>
      </w:pPr>
      <w:r>
        <w:rPr>
          <w:noProof/>
        </w:rPr>
        <w:drawing>
          <wp:inline distT="0" distB="0" distL="0" distR="0" wp14:anchorId="13A33029" wp14:editId="7600EEBC">
            <wp:extent cx="5219700" cy="2957512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22158" cy="2958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9B0" w:rsidRPr="009B79B0" w:rsidRDefault="00DC2034" w:rsidP="00693561">
      <w:pPr>
        <w:rPr>
          <w:b/>
          <w:u w:val="single"/>
        </w:rPr>
      </w:pPr>
      <w:r>
        <w:rPr>
          <w:noProof/>
        </w:rPr>
        <w:t xml:space="preserve">                              </w:t>
      </w:r>
    </w:p>
    <w:p w:rsidR="000B79D7" w:rsidRPr="000B79D7" w:rsidRDefault="000B79D7" w:rsidP="000B79D7">
      <w:pPr>
        <w:pStyle w:val="ListParagraph"/>
        <w:ind w:left="1800"/>
        <w:rPr>
          <w:b/>
          <w:u w:val="single"/>
        </w:rPr>
      </w:pPr>
    </w:p>
    <w:p w:rsidR="00941A71" w:rsidRPr="00AE5BEB" w:rsidRDefault="00941A71" w:rsidP="005401FB">
      <w:pPr>
        <w:pStyle w:val="ListParagraph"/>
        <w:numPr>
          <w:ilvl w:val="1"/>
          <w:numId w:val="19"/>
        </w:numPr>
        <w:rPr>
          <w:b/>
          <w:u w:val="single"/>
        </w:rPr>
      </w:pPr>
      <w:r>
        <w:t xml:space="preserve">Library bundle should </w:t>
      </w:r>
      <w:r w:rsidR="00A00275">
        <w:t xml:space="preserve">have </w:t>
      </w:r>
      <w:r>
        <w:t>all</w:t>
      </w:r>
      <w:r w:rsidR="00A00275">
        <w:t xml:space="preserve"> (variety of fields types)</w:t>
      </w:r>
      <w:r>
        <w:t xml:space="preserve"> the fields defined in field data map. For e.g.: </w:t>
      </w:r>
    </w:p>
    <w:p w:rsidR="00AE5BEB" w:rsidRDefault="00AE5BEB" w:rsidP="00AE5BEB">
      <w:pPr>
        <w:pStyle w:val="ListParagraph"/>
        <w:ind w:left="1080"/>
      </w:pPr>
    </w:p>
    <w:p w:rsidR="00AE5BEB" w:rsidRDefault="00AE5BEB" w:rsidP="00AE5BEB">
      <w:pPr>
        <w:pStyle w:val="ListParagraph"/>
        <w:ind w:left="1080"/>
      </w:pPr>
    </w:p>
    <w:p w:rsidR="00AE5BEB" w:rsidRDefault="00AE5BEB" w:rsidP="00AE5BEB">
      <w:pPr>
        <w:pStyle w:val="ListParagraph"/>
        <w:ind w:left="1080"/>
      </w:pPr>
    </w:p>
    <w:p w:rsidR="00AE5BEB" w:rsidRDefault="00AE5BEB" w:rsidP="00AE5BEB">
      <w:pPr>
        <w:pStyle w:val="ListParagraph"/>
        <w:ind w:left="1080"/>
      </w:pPr>
    </w:p>
    <w:p w:rsidR="00AE5BEB" w:rsidRDefault="00AE5BEB" w:rsidP="00AE5BEB">
      <w:pPr>
        <w:pStyle w:val="ListParagraph"/>
        <w:ind w:left="1080"/>
      </w:pPr>
    </w:p>
    <w:p w:rsidR="00AE5BEB" w:rsidRDefault="00AE5BEB" w:rsidP="00AE5BEB">
      <w:pPr>
        <w:pStyle w:val="ListParagraph"/>
        <w:ind w:left="1080"/>
      </w:pPr>
    </w:p>
    <w:p w:rsidR="00AE5BEB" w:rsidRDefault="00AE5BEB" w:rsidP="00AE5BEB">
      <w:pPr>
        <w:pStyle w:val="ListParagraph"/>
        <w:ind w:left="1080"/>
      </w:pPr>
    </w:p>
    <w:p w:rsidR="00AE5BEB" w:rsidRDefault="00AE5BEB" w:rsidP="00AE5BEB">
      <w:pPr>
        <w:pStyle w:val="ListParagraph"/>
        <w:ind w:left="1080"/>
      </w:pPr>
    </w:p>
    <w:p w:rsidR="00AE5BEB" w:rsidRDefault="00AE5BEB" w:rsidP="00AE5BEB">
      <w:pPr>
        <w:pStyle w:val="ListParagraph"/>
        <w:ind w:left="1080"/>
      </w:pPr>
    </w:p>
    <w:p w:rsidR="00AE5BEB" w:rsidRDefault="00AE5BEB" w:rsidP="00AE5BEB">
      <w:pPr>
        <w:pStyle w:val="ListParagraph"/>
        <w:ind w:left="1080"/>
      </w:pPr>
    </w:p>
    <w:p w:rsidR="00AE5BEB" w:rsidRDefault="00AE5BEB" w:rsidP="00AE5BEB">
      <w:pPr>
        <w:pStyle w:val="ListParagraph"/>
        <w:ind w:left="1080"/>
      </w:pPr>
    </w:p>
    <w:p w:rsidR="00AE5BEB" w:rsidRDefault="00AE5BEB" w:rsidP="00AE5BEB">
      <w:pPr>
        <w:pStyle w:val="ListParagraph"/>
        <w:ind w:left="1080"/>
      </w:pPr>
    </w:p>
    <w:p w:rsidR="00AE5BEB" w:rsidRDefault="005401FB" w:rsidP="00AE5BEB">
      <w:pPr>
        <w:pStyle w:val="ListParagraph"/>
        <w:ind w:left="1800"/>
        <w:rPr>
          <w:b/>
          <w:u w:val="single"/>
        </w:rPr>
      </w:pPr>
      <w:r w:rsidRPr="005401FB">
        <w:rPr>
          <w:u w:val="single"/>
        </w:rPr>
        <w:lastRenderedPageBreak/>
        <w:t>Sample String Input</w:t>
      </w:r>
      <w:r>
        <w:rPr>
          <w:b/>
          <w:u w:val="single"/>
        </w:rPr>
        <w:t>:</w:t>
      </w:r>
    </w:p>
    <w:p w:rsidR="00AE5BEB" w:rsidRPr="00AE5BEB" w:rsidRDefault="00AE5BEB" w:rsidP="00AE5BEB">
      <w:pPr>
        <w:pStyle w:val="ListParagraph"/>
        <w:ind w:left="1800"/>
        <w:rPr>
          <w:b/>
          <w:u w:val="single"/>
        </w:rPr>
      </w:pPr>
    </w:p>
    <w:p w:rsidR="005401FB" w:rsidRDefault="0002259A" w:rsidP="00941A71">
      <w:pPr>
        <w:pStyle w:val="ListParagraph"/>
        <w:ind w:left="1800"/>
        <w:rPr>
          <w:b/>
          <w:u w:val="single"/>
        </w:rPr>
      </w:pPr>
      <w:r>
        <w:rPr>
          <w:noProof/>
        </w:rPr>
        <w:drawing>
          <wp:inline distT="0" distB="0" distL="0" distR="0" wp14:anchorId="613733A4" wp14:editId="62F10799">
            <wp:extent cx="4691063" cy="3424238"/>
            <wp:effectExtent l="0" t="0" r="0" b="508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690872" cy="3424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5BEB" w:rsidRPr="00941A71" w:rsidRDefault="00AE5BEB" w:rsidP="00941A71">
      <w:pPr>
        <w:pStyle w:val="ListParagraph"/>
        <w:ind w:left="1800"/>
        <w:rPr>
          <w:b/>
          <w:u w:val="single"/>
        </w:rPr>
      </w:pPr>
    </w:p>
    <w:p w:rsidR="00941A71" w:rsidRDefault="002B6574" w:rsidP="00941A71">
      <w:pPr>
        <w:ind w:left="1440" w:firstLine="360"/>
        <w:rPr>
          <w:u w:val="single"/>
        </w:rPr>
      </w:pPr>
      <w:r w:rsidRPr="002B6574">
        <w:rPr>
          <w:u w:val="single"/>
        </w:rPr>
        <w:t>Sample Number Input:</w:t>
      </w:r>
    </w:p>
    <w:p w:rsidR="00AE5BEB" w:rsidRDefault="00AE5BEB" w:rsidP="00941A71">
      <w:pPr>
        <w:ind w:left="1440" w:firstLine="360"/>
        <w:rPr>
          <w:u w:val="single"/>
        </w:rPr>
      </w:pPr>
    </w:p>
    <w:p w:rsidR="002B6574" w:rsidRPr="002B6574" w:rsidRDefault="00BF2F73" w:rsidP="00941A71">
      <w:pPr>
        <w:ind w:left="1440" w:firstLine="360"/>
        <w:rPr>
          <w:u w:val="single"/>
        </w:rPr>
      </w:pPr>
      <w:r>
        <w:rPr>
          <w:noProof/>
        </w:rPr>
        <w:drawing>
          <wp:inline distT="0" distB="0" distL="0" distR="0" wp14:anchorId="5C94071D" wp14:editId="341EB006">
            <wp:extent cx="4690251" cy="3838575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690872" cy="38390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2CC5" w:rsidRDefault="00A8332F" w:rsidP="000F2CC5">
      <w:pPr>
        <w:ind w:left="720"/>
        <w:rPr>
          <w:b/>
          <w:u w:val="single"/>
        </w:rPr>
      </w:pPr>
      <w:r>
        <w:rPr>
          <w:b/>
          <w:u w:val="single"/>
        </w:rPr>
        <w:lastRenderedPageBreak/>
        <w:t>Form Validation Flow</w:t>
      </w:r>
    </w:p>
    <w:p w:rsidR="00FE6BA9" w:rsidRPr="000F2CC5" w:rsidRDefault="00FE6BA9" w:rsidP="000F2CC5">
      <w:pPr>
        <w:ind w:left="720"/>
        <w:rPr>
          <w:b/>
          <w:u w:val="single"/>
        </w:rPr>
      </w:pPr>
    </w:p>
    <w:p w:rsidR="00A50F7C" w:rsidRDefault="00A04968" w:rsidP="00D8111F">
      <w:pPr>
        <w:pStyle w:val="ListParagraph"/>
        <w:numPr>
          <w:ilvl w:val="0"/>
          <w:numId w:val="19"/>
        </w:numPr>
      </w:pPr>
      <w:r>
        <w:t xml:space="preserve">When User click Edit on Grid component or </w:t>
      </w:r>
      <w:r w:rsidR="00A50F7C">
        <w:t xml:space="preserve">click like </w:t>
      </w:r>
      <w:r>
        <w:t xml:space="preserve">Filter form pass form definition </w:t>
      </w:r>
      <w:r w:rsidR="00863AD5">
        <w:t xml:space="preserve">from the metadata as per pgid </w:t>
      </w:r>
      <w:r>
        <w:t xml:space="preserve">to </w:t>
      </w:r>
      <w:r w:rsidR="00D8111F" w:rsidRPr="00D8111F">
        <w:t>&lt;</w:t>
      </w:r>
      <w:r w:rsidR="00D8111F" w:rsidRPr="00791249">
        <w:rPr>
          <w:b/>
          <w:i/>
        </w:rPr>
        <w:t>ReusableForm</w:t>
      </w:r>
      <w:r w:rsidR="00D8111F" w:rsidRPr="00D8111F">
        <w:t>/&gt;</w:t>
      </w:r>
      <w:r w:rsidR="00D8111F">
        <w:t xml:space="preserve"> </w:t>
      </w:r>
      <w:r w:rsidR="00A50F7C">
        <w:t xml:space="preserve">modal </w:t>
      </w:r>
      <w:r w:rsidR="00D8111F">
        <w:t>component</w:t>
      </w:r>
      <w:r w:rsidR="00A50F7C">
        <w:t>.</w:t>
      </w:r>
    </w:p>
    <w:p w:rsidR="006F2468" w:rsidRDefault="006F2468" w:rsidP="006F2468">
      <w:pPr>
        <w:pStyle w:val="ListParagraph"/>
        <w:ind w:left="1080"/>
      </w:pPr>
    </w:p>
    <w:p w:rsidR="00791249" w:rsidRDefault="00791249" w:rsidP="006F4C33">
      <w:pPr>
        <w:pStyle w:val="ListParagraph"/>
        <w:numPr>
          <w:ilvl w:val="0"/>
          <w:numId w:val="19"/>
        </w:numPr>
      </w:pPr>
      <w:r w:rsidRPr="00791249">
        <w:t>Ba</w:t>
      </w:r>
      <w:r>
        <w:t xml:space="preserve">sed on the </w:t>
      </w:r>
      <w:r w:rsidRPr="00791249">
        <w:rPr>
          <w:b/>
          <w:i/>
        </w:rPr>
        <w:t>formflds</w:t>
      </w:r>
      <w:r>
        <w:t xml:space="preserve"> or </w:t>
      </w:r>
      <w:r w:rsidRPr="00791249">
        <w:rPr>
          <w:b/>
          <w:i/>
        </w:rPr>
        <w:t>fltrflds</w:t>
      </w:r>
      <w:r w:rsidR="008653EC">
        <w:rPr>
          <w:b/>
        </w:rPr>
        <w:t xml:space="preserve"> </w:t>
      </w:r>
      <w:r w:rsidR="008653EC">
        <w:t xml:space="preserve">load the field definition for the all the fields from </w:t>
      </w:r>
      <w:r w:rsidR="008653EC" w:rsidRPr="008653EC">
        <w:rPr>
          <w:b/>
        </w:rPr>
        <w:t>fielddatamap</w:t>
      </w:r>
      <w:r w:rsidR="00A0018C">
        <w:t xml:space="preserve"> and (</w:t>
      </w:r>
      <w:r w:rsidR="00426057">
        <w:t xml:space="preserve">for e.g.: </w:t>
      </w:r>
      <w:r w:rsidR="00A0018C">
        <w:t>FieldGenerator.js) generate fields for display</w:t>
      </w:r>
      <w:r w:rsidR="006F4C33">
        <w:t xml:space="preserve"> and render fields</w:t>
      </w:r>
      <w:r w:rsidR="00A0018C">
        <w:t>.</w:t>
      </w:r>
    </w:p>
    <w:p w:rsidR="002B2DE9" w:rsidRDefault="00EE0926" w:rsidP="00EE0926">
      <w:pPr>
        <w:pStyle w:val="ListParagraph"/>
        <w:ind w:left="1080"/>
      </w:pPr>
      <w:r>
        <w:t>Location fielddatamap:</w:t>
      </w:r>
    </w:p>
    <w:p w:rsidR="00EE0926" w:rsidRDefault="00EE0926" w:rsidP="00EE0926">
      <w:pPr>
        <w:pStyle w:val="ListParagraph"/>
        <w:ind w:left="1080"/>
      </w:pPr>
      <w:r>
        <w:rPr>
          <w:noProof/>
        </w:rPr>
        <w:drawing>
          <wp:inline distT="0" distB="0" distL="0" distR="0" wp14:anchorId="72B8C071" wp14:editId="1FEE7A66">
            <wp:extent cx="5486400" cy="482991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829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12A1" w:rsidRDefault="00E512A1" w:rsidP="002B2DE9">
      <w:pPr>
        <w:pStyle w:val="ListParagraph"/>
        <w:numPr>
          <w:ilvl w:val="1"/>
          <w:numId w:val="19"/>
        </w:numPr>
      </w:pPr>
      <w:r>
        <w:t>Based on “</w:t>
      </w:r>
      <w:r w:rsidR="00F76C11">
        <w:rPr>
          <w:b/>
          <w:i/>
        </w:rPr>
        <w:t>layout</w:t>
      </w:r>
      <w:r>
        <w:t>” value</w:t>
      </w:r>
      <w:r w:rsidR="00E33AE7">
        <w:t xml:space="preserve"> (H or V)</w:t>
      </w:r>
      <w:r>
        <w:t xml:space="preserve"> render form layout to Vertical or Horizontal direction.</w:t>
      </w:r>
    </w:p>
    <w:p w:rsidR="004104A6" w:rsidRPr="00C96324" w:rsidRDefault="004104A6" w:rsidP="002B2DE9">
      <w:pPr>
        <w:pStyle w:val="ListParagraph"/>
        <w:numPr>
          <w:ilvl w:val="1"/>
          <w:numId w:val="19"/>
        </w:numPr>
      </w:pPr>
      <w:r>
        <w:t xml:space="preserve">Render fields based on the order </w:t>
      </w:r>
      <w:r w:rsidR="00985D1A">
        <w:t xml:space="preserve">of the fields in </w:t>
      </w:r>
      <w:r w:rsidR="00985D1A" w:rsidRPr="00791249">
        <w:rPr>
          <w:b/>
          <w:i/>
        </w:rPr>
        <w:t>formflds</w:t>
      </w:r>
      <w:r w:rsidR="00985D1A">
        <w:t xml:space="preserve"> or </w:t>
      </w:r>
      <w:r w:rsidR="00985D1A" w:rsidRPr="00791249">
        <w:rPr>
          <w:b/>
          <w:i/>
        </w:rPr>
        <w:t>fltrflds</w:t>
      </w:r>
      <w:r w:rsidR="00985D1A">
        <w:rPr>
          <w:b/>
          <w:i/>
        </w:rPr>
        <w:t>.</w:t>
      </w:r>
    </w:p>
    <w:p w:rsidR="00C96324" w:rsidRDefault="00C96324" w:rsidP="00C96324">
      <w:pPr>
        <w:pStyle w:val="ListParagraph"/>
        <w:ind w:left="1800"/>
        <w:rPr>
          <w:b/>
          <w:i/>
        </w:rPr>
      </w:pPr>
      <w:r>
        <w:rPr>
          <w:b/>
          <w:i/>
        </w:rPr>
        <w:t xml:space="preserve">For e.g.: </w:t>
      </w:r>
    </w:p>
    <w:p w:rsidR="00C96324" w:rsidRDefault="00C96324" w:rsidP="00C96324">
      <w:pPr>
        <w:pStyle w:val="ListParagraph"/>
        <w:ind w:left="1800"/>
      </w:pPr>
      <w:r>
        <w:rPr>
          <w:noProof/>
        </w:rPr>
        <w:drawing>
          <wp:inline distT="0" distB="0" distL="0" distR="0" wp14:anchorId="2E663C96" wp14:editId="5FC4C7E6">
            <wp:extent cx="5029200" cy="184052"/>
            <wp:effectExtent l="0" t="0" r="0" b="698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184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DE9" w:rsidRDefault="002B2DE9" w:rsidP="002B2DE9">
      <w:pPr>
        <w:pStyle w:val="ListParagraph"/>
        <w:numPr>
          <w:ilvl w:val="1"/>
          <w:numId w:val="19"/>
        </w:numPr>
      </w:pPr>
      <w:r>
        <w:t xml:space="preserve">For every field id get the field details from </w:t>
      </w:r>
      <w:r w:rsidRPr="008653EC">
        <w:rPr>
          <w:b/>
        </w:rPr>
        <w:t>fielddatamap</w:t>
      </w:r>
      <w:r>
        <w:t xml:space="preserve"> and render.</w:t>
      </w:r>
    </w:p>
    <w:p w:rsidR="0085077D" w:rsidRDefault="002B2DE9" w:rsidP="00014E84">
      <w:pPr>
        <w:pStyle w:val="ListParagraph"/>
        <w:numPr>
          <w:ilvl w:val="1"/>
          <w:numId w:val="19"/>
        </w:numPr>
      </w:pPr>
      <w:r>
        <w:t xml:space="preserve">If </w:t>
      </w:r>
      <w:r w:rsidRPr="009E0701">
        <w:rPr>
          <w:b/>
          <w:i/>
        </w:rPr>
        <w:t>type</w:t>
      </w:r>
      <w:r>
        <w:t xml:space="preserve"> of field </w:t>
      </w:r>
      <w:r w:rsidR="009E0701">
        <w:rPr>
          <w:noProof/>
        </w:rPr>
        <w:t xml:space="preserve">is “select” and </w:t>
      </w:r>
      <w:r w:rsidR="009E0701" w:rsidRPr="009E0701">
        <w:rPr>
          <w:b/>
          <w:i/>
          <w:noProof/>
        </w:rPr>
        <w:t>isasync</w:t>
      </w:r>
      <w:r w:rsidR="009E0701" w:rsidRPr="009E0701">
        <w:rPr>
          <w:noProof/>
        </w:rPr>
        <w:t xml:space="preserve"> </w:t>
      </w:r>
      <w:r w:rsidR="009E0701">
        <w:rPr>
          <w:noProof/>
        </w:rPr>
        <w:t xml:space="preserve">is </w:t>
      </w:r>
      <w:r w:rsidR="00014E84">
        <w:rPr>
          <w:noProof/>
        </w:rPr>
        <w:t xml:space="preserve">true then load options data using url from </w:t>
      </w:r>
      <w:r w:rsidR="00014E84" w:rsidRPr="00014E84">
        <w:rPr>
          <w:b/>
          <w:noProof/>
        </w:rPr>
        <w:t>asyncselfldsmap</w:t>
      </w:r>
      <w:r w:rsidR="00014E84" w:rsidRPr="00014E84">
        <w:rPr>
          <w:noProof/>
        </w:rPr>
        <w:t xml:space="preserve"> based on field id</w:t>
      </w:r>
      <w:r w:rsidR="00014E84">
        <w:rPr>
          <w:noProof/>
        </w:rPr>
        <w:t>.</w:t>
      </w:r>
    </w:p>
    <w:p w:rsidR="002B2DE9" w:rsidRDefault="00E32603" w:rsidP="00014E84">
      <w:pPr>
        <w:pStyle w:val="ListParagraph"/>
        <w:numPr>
          <w:ilvl w:val="1"/>
          <w:numId w:val="19"/>
        </w:numPr>
      </w:pPr>
      <w:r>
        <w:rPr>
          <w:noProof/>
        </w:rPr>
        <w:t xml:space="preserve">If </w:t>
      </w:r>
      <w:r w:rsidRPr="00DD33AA">
        <w:rPr>
          <w:b/>
          <w:i/>
          <w:noProof/>
        </w:rPr>
        <w:t>type</w:t>
      </w:r>
      <w:r>
        <w:rPr>
          <w:noProof/>
        </w:rPr>
        <w:t xml:space="preserve"> is select &amp; </w:t>
      </w:r>
      <w:r w:rsidRPr="00830233">
        <w:rPr>
          <w:b/>
          <w:i/>
          <w:noProof/>
        </w:rPr>
        <w:t>options</w:t>
      </w:r>
      <w:r>
        <w:rPr>
          <w:noProof/>
        </w:rPr>
        <w:t xml:space="preserve"> are provided in </w:t>
      </w:r>
      <w:r w:rsidRPr="00E32603">
        <w:rPr>
          <w:b/>
          <w:noProof/>
        </w:rPr>
        <w:t>fielddatamap</w:t>
      </w:r>
      <w:r w:rsidRPr="00E32603">
        <w:t xml:space="preserve"> for the field then use that data for options rendering.</w:t>
      </w:r>
    </w:p>
    <w:p w:rsidR="00E328C3" w:rsidRDefault="00E328C3" w:rsidP="00FD79FD">
      <w:pPr>
        <w:pStyle w:val="ListParagraph"/>
        <w:numPr>
          <w:ilvl w:val="1"/>
          <w:numId w:val="19"/>
        </w:numPr>
      </w:pPr>
      <w:r>
        <w:rPr>
          <w:noProof/>
        </w:rPr>
        <w:t xml:space="preserve">If </w:t>
      </w:r>
      <w:r w:rsidRPr="00DD33AA">
        <w:rPr>
          <w:b/>
          <w:i/>
          <w:noProof/>
        </w:rPr>
        <w:t>type</w:t>
      </w:r>
      <w:r>
        <w:rPr>
          <w:noProof/>
        </w:rPr>
        <w:t xml:space="preserve"> is select &amp; </w:t>
      </w:r>
      <w:r w:rsidRPr="00E328C3">
        <w:rPr>
          <w:b/>
          <w:i/>
          <w:noProof/>
        </w:rPr>
        <w:t>autocomplete</w:t>
      </w:r>
      <w:r>
        <w:rPr>
          <w:noProof/>
        </w:rPr>
        <w:t xml:space="preserve"> is true then render appropriate select component with autocomplete on</w:t>
      </w:r>
      <w:r w:rsidR="00FD79FD">
        <w:t>.</w:t>
      </w:r>
    </w:p>
    <w:p w:rsidR="006F2468" w:rsidRPr="00791249" w:rsidRDefault="006F2468" w:rsidP="006F2468"/>
    <w:p w:rsidR="00A0140A" w:rsidRPr="006F2468" w:rsidRDefault="006D4217" w:rsidP="00A0140A">
      <w:pPr>
        <w:pStyle w:val="ListParagraph"/>
        <w:numPr>
          <w:ilvl w:val="0"/>
          <w:numId w:val="19"/>
        </w:numPr>
        <w:rPr>
          <w:b/>
          <w:u w:val="single"/>
        </w:rPr>
      </w:pPr>
      <w:r>
        <w:t>U</w:t>
      </w:r>
      <w:r w:rsidR="0033231E">
        <w:t xml:space="preserve">tilize </w:t>
      </w:r>
      <w:r w:rsidR="00A0140A" w:rsidRPr="00A0140A">
        <w:t xml:space="preserve">initial values </w:t>
      </w:r>
      <w:r>
        <w:t xml:space="preserve">for the all the available fields and </w:t>
      </w:r>
      <w:r w:rsidR="0033231E">
        <w:t xml:space="preserve">generate initial </w:t>
      </w:r>
      <w:r w:rsidR="00AD394B">
        <w:t xml:space="preserve">value object for form </w:t>
      </w:r>
      <w:r w:rsidR="00961E1A">
        <w:t xml:space="preserve">when </w:t>
      </w:r>
      <w:r w:rsidR="00AD394B">
        <w:t>load</w:t>
      </w:r>
      <w:r w:rsidR="00961E1A">
        <w:t>ing</w:t>
      </w:r>
      <w:r w:rsidR="00AD394B">
        <w:t xml:space="preserve"> for</w:t>
      </w:r>
      <w:r w:rsidR="00961E1A">
        <w:t xml:space="preserve">m with </w:t>
      </w:r>
      <w:r w:rsidR="00961E1A" w:rsidRPr="00944643">
        <w:rPr>
          <w:b/>
          <w:i/>
        </w:rPr>
        <w:t>mode</w:t>
      </w:r>
      <w:r w:rsidR="00961E1A">
        <w:t xml:space="preserve"> as</w:t>
      </w:r>
      <w:r w:rsidR="00AD394B">
        <w:t xml:space="preserve"> </w:t>
      </w:r>
      <w:r w:rsidR="00AD394B" w:rsidRPr="00AD394B">
        <w:rPr>
          <w:b/>
        </w:rPr>
        <w:t>New</w:t>
      </w:r>
      <w:r w:rsidR="00A0140A" w:rsidRPr="00A0140A">
        <w:t>.</w:t>
      </w:r>
    </w:p>
    <w:p w:rsidR="006F2468" w:rsidRPr="006F2468" w:rsidRDefault="006F2468" w:rsidP="006F2468">
      <w:pPr>
        <w:rPr>
          <w:b/>
          <w:u w:val="single"/>
        </w:rPr>
      </w:pPr>
    </w:p>
    <w:p w:rsidR="00B64FCC" w:rsidRPr="006F2468" w:rsidRDefault="00D064A5" w:rsidP="00A0140A">
      <w:pPr>
        <w:pStyle w:val="ListParagraph"/>
        <w:numPr>
          <w:ilvl w:val="0"/>
          <w:numId w:val="19"/>
        </w:numPr>
        <w:rPr>
          <w:b/>
          <w:u w:val="single"/>
        </w:rPr>
      </w:pPr>
      <w:r>
        <w:t xml:space="preserve">For </w:t>
      </w:r>
      <w:r w:rsidRPr="00D064A5">
        <w:rPr>
          <w:b/>
        </w:rPr>
        <w:t>Edit</w:t>
      </w:r>
      <w:r w:rsidR="00B64FCC">
        <w:t xml:space="preserve"> </w:t>
      </w:r>
      <w:r w:rsidR="00944643">
        <w:t xml:space="preserve">mode </w:t>
      </w:r>
      <w:r w:rsidR="00B64FCC">
        <w:t>set values from the props</w:t>
      </w:r>
      <w:r w:rsidR="00944643">
        <w:t>/state</w:t>
      </w:r>
      <w:r w:rsidR="00B64FCC">
        <w:t xml:space="preserve"> to generated fields.</w:t>
      </w:r>
    </w:p>
    <w:p w:rsidR="006F2468" w:rsidRPr="006F2468" w:rsidRDefault="006F2468" w:rsidP="006F2468">
      <w:pPr>
        <w:rPr>
          <w:b/>
          <w:u w:val="single"/>
        </w:rPr>
      </w:pPr>
    </w:p>
    <w:p w:rsidR="00A74AB7" w:rsidRPr="006F2468" w:rsidRDefault="00A0140A" w:rsidP="00A0140A">
      <w:pPr>
        <w:pStyle w:val="ListParagraph"/>
        <w:numPr>
          <w:ilvl w:val="0"/>
          <w:numId w:val="19"/>
        </w:numPr>
        <w:rPr>
          <w:b/>
          <w:u w:val="single"/>
        </w:rPr>
      </w:pPr>
      <w:r w:rsidRPr="00A0140A">
        <w:t>Generate validation schema object based on validation requirement of available fields</w:t>
      </w:r>
      <w:r w:rsidR="005A771C">
        <w:t xml:space="preserve"> from metadata</w:t>
      </w:r>
      <w:r w:rsidRPr="00A0140A">
        <w:t xml:space="preserve"> and </w:t>
      </w:r>
      <w:r w:rsidR="004F77B8">
        <w:t xml:space="preserve">(FieldSchemaBuilder.js) </w:t>
      </w:r>
      <w:r w:rsidR="000F6EF2">
        <w:t xml:space="preserve">generate validation schema </w:t>
      </w:r>
      <w:r w:rsidRPr="00A0140A">
        <w:t>using Yup validation library.</w:t>
      </w:r>
    </w:p>
    <w:p w:rsidR="006F2468" w:rsidRPr="006F2468" w:rsidRDefault="006F2468" w:rsidP="006F2468">
      <w:pPr>
        <w:rPr>
          <w:b/>
          <w:u w:val="single"/>
        </w:rPr>
      </w:pPr>
    </w:p>
    <w:p w:rsidR="008E259F" w:rsidRPr="006F2468" w:rsidRDefault="008E259F" w:rsidP="00A0140A">
      <w:pPr>
        <w:pStyle w:val="ListParagraph"/>
        <w:numPr>
          <w:ilvl w:val="0"/>
          <w:numId w:val="19"/>
        </w:numPr>
        <w:rPr>
          <w:b/>
          <w:u w:val="single"/>
        </w:rPr>
      </w:pPr>
      <w:r>
        <w:t xml:space="preserve">If required </w:t>
      </w:r>
      <w:r w:rsidR="00D47985">
        <w:t xml:space="preserve">attribute </w:t>
      </w:r>
      <w:r>
        <w:t xml:space="preserve">is </w:t>
      </w:r>
      <w:r>
        <w:rPr>
          <w:b/>
          <w:i/>
        </w:rPr>
        <w:t>false</w:t>
      </w:r>
      <w:r w:rsidRPr="008E259F">
        <w:t xml:space="preserve"> fo</w:t>
      </w:r>
      <w:r>
        <w:t>r the fields then skip validation schema generation.</w:t>
      </w:r>
    </w:p>
    <w:p w:rsidR="006F2468" w:rsidRPr="006F2468" w:rsidRDefault="006F2468" w:rsidP="006F2468">
      <w:pPr>
        <w:rPr>
          <w:b/>
          <w:u w:val="single"/>
        </w:rPr>
      </w:pPr>
    </w:p>
    <w:p w:rsidR="003530D2" w:rsidRPr="003530D2" w:rsidRDefault="008E259F" w:rsidP="003530D2">
      <w:pPr>
        <w:pStyle w:val="ListParagraph"/>
        <w:numPr>
          <w:ilvl w:val="0"/>
          <w:numId w:val="19"/>
        </w:numPr>
        <w:rPr>
          <w:b/>
          <w:u w:val="single"/>
        </w:rPr>
      </w:pPr>
      <w:r>
        <w:t xml:space="preserve">If </w:t>
      </w:r>
      <w:r w:rsidR="00FB1FDA" w:rsidRPr="00FB1FDA">
        <w:rPr>
          <w:b/>
          <w:i/>
        </w:rPr>
        <w:t>validation</w:t>
      </w:r>
      <w:r w:rsidR="00FB1FDA">
        <w:t xml:space="preserve"> </w:t>
      </w:r>
      <w:r w:rsidRPr="00FB1FDA">
        <w:rPr>
          <w:b/>
        </w:rPr>
        <w:t>required</w:t>
      </w:r>
      <w:r>
        <w:t xml:space="preserve"> </w:t>
      </w:r>
      <w:r w:rsidR="00D47985">
        <w:t xml:space="preserve">attribute </w:t>
      </w:r>
      <w:r>
        <w:t xml:space="preserve">is </w:t>
      </w:r>
      <w:r w:rsidRPr="008E259F">
        <w:rPr>
          <w:b/>
          <w:i/>
        </w:rPr>
        <w:t>true</w:t>
      </w:r>
      <w:r>
        <w:t xml:space="preserve"> for the fields but </w:t>
      </w:r>
      <w:r w:rsidR="003530D2" w:rsidRPr="00AA1B4C">
        <w:rPr>
          <w:b/>
        </w:rPr>
        <w:t>type</w:t>
      </w:r>
      <w:r w:rsidR="00AA1B4C">
        <w:t xml:space="preserve"> </w:t>
      </w:r>
      <w:r>
        <w:t xml:space="preserve">is not </w:t>
      </w:r>
      <w:r w:rsidR="003530D2">
        <w:t>present</w:t>
      </w:r>
      <w:r>
        <w:t xml:space="preserve"> and or any specific </w:t>
      </w:r>
      <w:r w:rsidR="003530D2" w:rsidRPr="00AA1B4C">
        <w:rPr>
          <w:b/>
        </w:rPr>
        <w:t>subtype</w:t>
      </w:r>
      <w:r w:rsidR="003530D2" w:rsidRPr="003530D2">
        <w:rPr>
          <w:b/>
          <w:i/>
        </w:rPr>
        <w:t xml:space="preserve"> </w:t>
      </w:r>
      <w:r w:rsidR="001476F9" w:rsidRPr="001476F9">
        <w:t>attribute</w:t>
      </w:r>
      <w:r>
        <w:t xml:space="preserve"> is not present then generate basic validation schema and supply it to the form.</w:t>
      </w:r>
    </w:p>
    <w:p w:rsidR="003530D2" w:rsidRDefault="003530D2" w:rsidP="003530D2">
      <w:pPr>
        <w:pStyle w:val="ListParagraph"/>
      </w:pPr>
    </w:p>
    <w:p w:rsidR="0033231E" w:rsidRPr="006F2468" w:rsidRDefault="003530D2" w:rsidP="003530D2">
      <w:pPr>
        <w:pStyle w:val="ListParagraph"/>
        <w:numPr>
          <w:ilvl w:val="0"/>
          <w:numId w:val="19"/>
        </w:numPr>
        <w:rPr>
          <w:b/>
          <w:u w:val="single"/>
        </w:rPr>
      </w:pPr>
      <w:r>
        <w:t xml:space="preserve">If </w:t>
      </w:r>
      <w:r w:rsidR="00454245" w:rsidRPr="00FB1FDA">
        <w:rPr>
          <w:b/>
          <w:i/>
        </w:rPr>
        <w:t>validation</w:t>
      </w:r>
      <w:r w:rsidR="00454245">
        <w:t xml:space="preserve"> </w:t>
      </w:r>
      <w:r w:rsidRPr="00454245">
        <w:rPr>
          <w:b/>
        </w:rPr>
        <w:t>constraint</w:t>
      </w:r>
      <w:r>
        <w:t xml:space="preserve"> attribute is present then, it needs to </w:t>
      </w:r>
      <w:r w:rsidR="001D227F">
        <w:t>apply</w:t>
      </w:r>
      <w:r>
        <w:t xml:space="preserve"> independent of </w:t>
      </w:r>
      <w:r w:rsidRPr="00D82F93">
        <w:rPr>
          <w:b/>
        </w:rPr>
        <w:t>type</w:t>
      </w:r>
      <w:r w:rsidRPr="003530D2">
        <w:t xml:space="preserve"> </w:t>
      </w:r>
      <w:r w:rsidR="009D1395">
        <w:t xml:space="preserve">or </w:t>
      </w:r>
      <w:r w:rsidR="009D1395" w:rsidRPr="00D82F93">
        <w:rPr>
          <w:b/>
        </w:rPr>
        <w:t>subtype</w:t>
      </w:r>
      <w:r w:rsidRPr="003530D2">
        <w:t xml:space="preserve"> </w:t>
      </w:r>
      <w:r>
        <w:t>attributes.</w:t>
      </w:r>
    </w:p>
    <w:p w:rsidR="006F2468" w:rsidRPr="006F2468" w:rsidRDefault="006F2468" w:rsidP="006F2468">
      <w:pPr>
        <w:rPr>
          <w:b/>
          <w:u w:val="single"/>
        </w:rPr>
      </w:pPr>
    </w:p>
    <w:p w:rsidR="00A0140A" w:rsidRPr="00A0140A" w:rsidRDefault="00A0140A" w:rsidP="00A0140A">
      <w:pPr>
        <w:pStyle w:val="ListParagraph"/>
        <w:numPr>
          <w:ilvl w:val="0"/>
          <w:numId w:val="19"/>
        </w:numPr>
      </w:pPr>
      <w:r w:rsidRPr="00A0140A">
        <w:t>Set initial Values and validation schema on the form.</w:t>
      </w:r>
    </w:p>
    <w:p w:rsidR="000D4168" w:rsidRDefault="000D416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FD6168" w:rsidRDefault="00FD6168" w:rsidP="006345E6">
      <w:pPr>
        <w:ind w:firstLine="720"/>
        <w:rPr>
          <w:b/>
          <w:u w:val="single"/>
        </w:rPr>
      </w:pPr>
      <w:bookmarkStart w:id="7" w:name="MC_build_process"/>
      <w:bookmarkStart w:id="8" w:name="RO_Component_Flow_Ills"/>
    </w:p>
    <w:p w:rsidR="00FD6168" w:rsidRDefault="00FD6168" w:rsidP="006345E6">
      <w:pPr>
        <w:ind w:firstLine="720"/>
        <w:rPr>
          <w:b/>
          <w:u w:val="single"/>
        </w:rPr>
      </w:pPr>
    </w:p>
    <w:p w:rsidR="00FD6168" w:rsidRDefault="00FD6168" w:rsidP="006345E6">
      <w:pPr>
        <w:ind w:firstLine="720"/>
        <w:rPr>
          <w:b/>
          <w:u w:val="single"/>
        </w:rPr>
      </w:pPr>
    </w:p>
    <w:p w:rsidR="00FD6168" w:rsidRDefault="00FD6168" w:rsidP="006345E6">
      <w:pPr>
        <w:ind w:firstLine="720"/>
        <w:rPr>
          <w:b/>
          <w:u w:val="single"/>
        </w:rPr>
      </w:pPr>
    </w:p>
    <w:p w:rsidR="00FD6168" w:rsidRDefault="00FD6168" w:rsidP="006345E6">
      <w:pPr>
        <w:ind w:firstLine="720"/>
        <w:rPr>
          <w:b/>
          <w:u w:val="single"/>
        </w:rPr>
      </w:pPr>
    </w:p>
    <w:p w:rsidR="00DD6B74" w:rsidRDefault="00780D43" w:rsidP="006345E6">
      <w:pPr>
        <w:ind w:firstLine="720"/>
        <w:rPr>
          <w:b/>
          <w:u w:val="single"/>
        </w:rPr>
      </w:pPr>
      <w:r>
        <w:rPr>
          <w:b/>
          <w:u w:val="single"/>
        </w:rPr>
        <w:t xml:space="preserve">Form Validation </w:t>
      </w:r>
      <w:r w:rsidR="0058088B">
        <w:rPr>
          <w:b/>
          <w:u w:val="single"/>
        </w:rPr>
        <w:t xml:space="preserve">Flow </w:t>
      </w:r>
      <w:r w:rsidR="00477598" w:rsidRPr="00477598">
        <w:rPr>
          <w:b/>
          <w:u w:val="single"/>
        </w:rPr>
        <w:t>Illustratio</w:t>
      </w:r>
      <w:bookmarkEnd w:id="7"/>
      <w:r w:rsidR="00CA02BE">
        <w:rPr>
          <w:b/>
          <w:u w:val="single"/>
        </w:rPr>
        <w:t>n</w:t>
      </w:r>
    </w:p>
    <w:bookmarkEnd w:id="8"/>
    <w:p w:rsidR="00DD6B74" w:rsidRDefault="00DD6B74" w:rsidP="00DD6B74">
      <w:pPr>
        <w:ind w:left="720"/>
        <w:rPr>
          <w:b/>
          <w:u w:val="single"/>
        </w:rPr>
      </w:pPr>
    </w:p>
    <w:p w:rsidR="00022812" w:rsidRDefault="00EC00AE" w:rsidP="00452536">
      <w:pPr>
        <w:jc w:val="center"/>
        <w:rPr>
          <w:b/>
          <w:u w:val="single"/>
        </w:rPr>
      </w:pPr>
      <w:r>
        <w:object w:dxaOrig="7440" w:dyaOrig="90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pt;height:450.75pt" o:ole="">
            <v:imagedata r:id="rId16" o:title=""/>
          </v:shape>
          <o:OLEObject Type="Embed" ProgID="Visio.Drawing.15" ShapeID="_x0000_i1025" DrawAspect="Content" ObjectID="_1646038784" r:id="rId17"/>
        </w:object>
      </w:r>
    </w:p>
    <w:p w:rsidR="002448F0" w:rsidRDefault="002448F0" w:rsidP="00F92FDD">
      <w:pPr>
        <w:rPr>
          <w:b/>
          <w:sz w:val="28"/>
          <w:u w:val="single"/>
        </w:rPr>
      </w:pPr>
    </w:p>
    <w:p w:rsidR="002448F0" w:rsidRDefault="002448F0" w:rsidP="00F92FDD">
      <w:pPr>
        <w:rPr>
          <w:b/>
          <w:sz w:val="28"/>
          <w:u w:val="single"/>
        </w:rPr>
      </w:pPr>
    </w:p>
    <w:p w:rsidR="002448F0" w:rsidRDefault="002448F0" w:rsidP="00F92FDD">
      <w:pPr>
        <w:rPr>
          <w:b/>
          <w:sz w:val="28"/>
          <w:u w:val="single"/>
        </w:rPr>
      </w:pPr>
    </w:p>
    <w:p w:rsidR="003120A2" w:rsidRDefault="003120A2" w:rsidP="00F92FDD">
      <w:pPr>
        <w:rPr>
          <w:b/>
          <w:sz w:val="28"/>
          <w:u w:val="single"/>
        </w:rPr>
      </w:pPr>
    </w:p>
    <w:p w:rsidR="003120A2" w:rsidRDefault="003120A2" w:rsidP="00F92FDD">
      <w:pPr>
        <w:rPr>
          <w:b/>
          <w:sz w:val="28"/>
          <w:u w:val="single"/>
        </w:rPr>
      </w:pPr>
    </w:p>
    <w:p w:rsidR="003120A2" w:rsidRDefault="003120A2" w:rsidP="00F92FDD">
      <w:pPr>
        <w:rPr>
          <w:b/>
          <w:sz w:val="28"/>
          <w:u w:val="single"/>
        </w:rPr>
      </w:pPr>
    </w:p>
    <w:p w:rsidR="003120A2" w:rsidRDefault="003120A2" w:rsidP="00F92FDD">
      <w:pPr>
        <w:rPr>
          <w:b/>
          <w:sz w:val="28"/>
          <w:u w:val="single"/>
        </w:rPr>
      </w:pPr>
    </w:p>
    <w:p w:rsidR="003120A2" w:rsidRDefault="003120A2" w:rsidP="00F92FDD">
      <w:pPr>
        <w:rPr>
          <w:b/>
          <w:sz w:val="28"/>
          <w:u w:val="single"/>
        </w:rPr>
      </w:pPr>
    </w:p>
    <w:p w:rsidR="003120A2" w:rsidRDefault="003120A2" w:rsidP="00F92FDD">
      <w:pPr>
        <w:rPr>
          <w:b/>
          <w:sz w:val="28"/>
          <w:u w:val="single"/>
        </w:rPr>
      </w:pPr>
    </w:p>
    <w:p w:rsidR="00280011" w:rsidRDefault="00280011" w:rsidP="00F92FDD">
      <w:pPr>
        <w:rPr>
          <w:b/>
          <w:sz w:val="28"/>
          <w:u w:val="single"/>
        </w:rPr>
      </w:pPr>
    </w:p>
    <w:p w:rsidR="00C3429C" w:rsidRDefault="00873B11" w:rsidP="00F92FDD">
      <w:pPr>
        <w:rPr>
          <w:b/>
          <w:sz w:val="28"/>
          <w:u w:val="single"/>
        </w:rPr>
      </w:pPr>
      <w:r>
        <w:rPr>
          <w:b/>
          <w:sz w:val="28"/>
          <w:u w:val="single"/>
        </w:rPr>
        <w:t>UI Technology Stacks</w:t>
      </w:r>
    </w:p>
    <w:p w:rsidR="00DC60F7" w:rsidRDefault="00DC60F7" w:rsidP="00F92FDD">
      <w:pPr>
        <w:rPr>
          <w:b/>
          <w:sz w:val="28"/>
          <w:u w:val="single"/>
        </w:rPr>
      </w:pPr>
    </w:p>
    <w:p w:rsidR="00DC60F7" w:rsidRDefault="00DC60F7" w:rsidP="00F92FDD">
      <w:pPr>
        <w:rPr>
          <w:b/>
          <w:sz w:val="28"/>
          <w:u w:val="single"/>
        </w:rPr>
      </w:pPr>
    </w:p>
    <w:p w:rsidR="00DC60F7" w:rsidRPr="00F92FDD" w:rsidRDefault="00DC60F7" w:rsidP="00F92FDD">
      <w:pPr>
        <w:rPr>
          <w:b/>
          <w:sz w:val="28"/>
          <w:u w:val="single"/>
        </w:rPr>
      </w:pPr>
      <w:r w:rsidRPr="00C550A7">
        <w:rPr>
          <w:b/>
          <w:noProof/>
          <w:sz w:val="28"/>
        </w:rPr>
        <w:drawing>
          <wp:inline distT="0" distB="0" distL="0" distR="0" wp14:anchorId="6852DBC4" wp14:editId="4DC5DD8C">
            <wp:extent cx="5803900" cy="4584700"/>
            <wp:effectExtent l="0" t="0" r="6350" b="635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3900" cy="45847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067AD0" w:rsidRDefault="00067AD0" w:rsidP="00C3429C">
      <w:pPr>
        <w:autoSpaceDE w:val="0"/>
        <w:autoSpaceDN w:val="0"/>
        <w:adjustRightInd w:val="0"/>
      </w:pPr>
      <w:r>
        <w:tab/>
      </w:r>
      <w:r>
        <w:tab/>
      </w:r>
    </w:p>
    <w:p w:rsidR="00067AD0" w:rsidRDefault="00067AD0" w:rsidP="00C3429C">
      <w:pPr>
        <w:autoSpaceDE w:val="0"/>
        <w:autoSpaceDN w:val="0"/>
        <w:adjustRightInd w:val="0"/>
      </w:pPr>
    </w:p>
    <w:p w:rsidR="00067AD0" w:rsidRDefault="00067AD0" w:rsidP="00C3429C">
      <w:pPr>
        <w:autoSpaceDE w:val="0"/>
        <w:autoSpaceDN w:val="0"/>
        <w:adjustRightInd w:val="0"/>
      </w:pPr>
    </w:p>
    <w:p w:rsidR="00067AD0" w:rsidRDefault="00067AD0" w:rsidP="00C3429C">
      <w:pPr>
        <w:autoSpaceDE w:val="0"/>
        <w:autoSpaceDN w:val="0"/>
        <w:adjustRightInd w:val="0"/>
      </w:pPr>
    </w:p>
    <w:p w:rsidR="00067AD0" w:rsidRDefault="00067AD0" w:rsidP="00C3429C">
      <w:pPr>
        <w:autoSpaceDE w:val="0"/>
        <w:autoSpaceDN w:val="0"/>
        <w:adjustRightInd w:val="0"/>
      </w:pPr>
    </w:p>
    <w:p w:rsidR="00067AD0" w:rsidRDefault="00067AD0" w:rsidP="00C3429C">
      <w:pPr>
        <w:autoSpaceDE w:val="0"/>
        <w:autoSpaceDN w:val="0"/>
        <w:adjustRightInd w:val="0"/>
      </w:pPr>
    </w:p>
    <w:p w:rsidR="00067AD0" w:rsidRDefault="00067AD0" w:rsidP="00C3429C">
      <w:pPr>
        <w:autoSpaceDE w:val="0"/>
        <w:autoSpaceDN w:val="0"/>
        <w:adjustRightInd w:val="0"/>
      </w:pPr>
    </w:p>
    <w:p w:rsidR="00067AD0" w:rsidRDefault="00067AD0" w:rsidP="00C3429C">
      <w:pPr>
        <w:autoSpaceDE w:val="0"/>
        <w:autoSpaceDN w:val="0"/>
        <w:adjustRightInd w:val="0"/>
      </w:pPr>
    </w:p>
    <w:p w:rsidR="00067AD0" w:rsidRDefault="00067AD0" w:rsidP="00C3429C">
      <w:pPr>
        <w:autoSpaceDE w:val="0"/>
        <w:autoSpaceDN w:val="0"/>
        <w:adjustRightInd w:val="0"/>
      </w:pPr>
    </w:p>
    <w:p w:rsidR="00067AD0" w:rsidRDefault="00067AD0" w:rsidP="00C3429C">
      <w:pPr>
        <w:autoSpaceDE w:val="0"/>
        <w:autoSpaceDN w:val="0"/>
        <w:adjustRightInd w:val="0"/>
      </w:pPr>
    </w:p>
    <w:p w:rsidR="00067AD0" w:rsidRDefault="00067AD0" w:rsidP="00C3429C">
      <w:pPr>
        <w:autoSpaceDE w:val="0"/>
        <w:autoSpaceDN w:val="0"/>
        <w:adjustRightInd w:val="0"/>
      </w:pPr>
    </w:p>
    <w:p w:rsidR="00067AD0" w:rsidRDefault="00067AD0" w:rsidP="00C3429C">
      <w:pPr>
        <w:autoSpaceDE w:val="0"/>
        <w:autoSpaceDN w:val="0"/>
        <w:adjustRightInd w:val="0"/>
      </w:pPr>
    </w:p>
    <w:p w:rsidR="00067AD0" w:rsidRDefault="00067AD0" w:rsidP="00C3429C">
      <w:pPr>
        <w:autoSpaceDE w:val="0"/>
        <w:autoSpaceDN w:val="0"/>
        <w:adjustRightInd w:val="0"/>
      </w:pPr>
    </w:p>
    <w:p w:rsidR="003120A2" w:rsidRDefault="003120A2" w:rsidP="00067AD0">
      <w:pPr>
        <w:rPr>
          <w:b/>
          <w:sz w:val="28"/>
          <w:u w:val="single"/>
        </w:rPr>
      </w:pPr>
    </w:p>
    <w:p w:rsidR="003120A2" w:rsidRDefault="003120A2" w:rsidP="00067AD0">
      <w:pPr>
        <w:rPr>
          <w:b/>
          <w:sz w:val="28"/>
          <w:u w:val="single"/>
        </w:rPr>
      </w:pPr>
    </w:p>
    <w:p w:rsidR="003120A2" w:rsidRDefault="003120A2" w:rsidP="00067AD0">
      <w:pPr>
        <w:rPr>
          <w:b/>
          <w:sz w:val="28"/>
          <w:u w:val="single"/>
        </w:rPr>
      </w:pPr>
    </w:p>
    <w:p w:rsidR="00C3429C" w:rsidRDefault="00067AD0" w:rsidP="00067AD0">
      <w:r>
        <w:rPr>
          <w:b/>
          <w:sz w:val="28"/>
          <w:u w:val="single"/>
        </w:rPr>
        <w:t>Service/Batch Process Technology Stacks</w:t>
      </w:r>
      <w:r>
        <w:tab/>
      </w:r>
      <w:r>
        <w:tab/>
      </w:r>
      <w:r>
        <w:tab/>
      </w:r>
    </w:p>
    <w:p w:rsidR="00CB4292" w:rsidRDefault="00CB4292" w:rsidP="00067AD0"/>
    <w:p w:rsidR="00CB4292" w:rsidRDefault="00CB4292" w:rsidP="00067AD0"/>
    <w:p w:rsidR="00CB4292" w:rsidRPr="00067AD0" w:rsidRDefault="00C550A7" w:rsidP="00067AD0">
      <w:pPr>
        <w:rPr>
          <w:b/>
          <w:sz w:val="28"/>
          <w:u w:val="single"/>
        </w:rPr>
      </w:pPr>
      <w:r w:rsidRPr="00C550A7">
        <w:rPr>
          <w:b/>
          <w:noProof/>
          <w:sz w:val="28"/>
        </w:rPr>
        <w:drawing>
          <wp:inline distT="0" distB="0" distL="0" distR="0" wp14:anchorId="42426DB6" wp14:editId="0977B7E9">
            <wp:extent cx="6480810" cy="5047615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810" cy="50476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sectPr w:rsidR="00CB4292" w:rsidRPr="00067AD0" w:rsidSect="00E47422">
      <w:headerReference w:type="even" r:id="rId20"/>
      <w:headerReference w:type="default" r:id="rId21"/>
      <w:footerReference w:type="even" r:id="rId22"/>
      <w:footerReference w:type="default" r:id="rId23"/>
      <w:headerReference w:type="first" r:id="rId24"/>
      <w:footerReference w:type="first" r:id="rId25"/>
      <w:pgSz w:w="12240" w:h="15840"/>
      <w:pgMar w:top="1440" w:right="1800" w:bottom="1440" w:left="180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35620" w:rsidRDefault="00E35620" w:rsidP="002D4067">
      <w:r>
        <w:separator/>
      </w:r>
    </w:p>
  </w:endnote>
  <w:endnote w:type="continuationSeparator" w:id="0">
    <w:p w:rsidR="00E35620" w:rsidRDefault="00E35620" w:rsidP="002D40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20F4" w:rsidRDefault="00FC20F4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967E6" w:rsidRPr="00011CCF" w:rsidRDefault="009967E6">
    <w:pPr>
      <w:pStyle w:val="Footer"/>
      <w:rPr>
        <w:i/>
      </w:rPr>
    </w:pPr>
    <w:r w:rsidRPr="00011CCF">
      <w:rPr>
        <w:i/>
      </w:rPr>
      <w:t xml:space="preserve">Author: </w:t>
    </w:r>
    <w:r>
      <w:rPr>
        <w:i/>
      </w:rPr>
      <w:t>Vinit Naik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20F4" w:rsidRDefault="00FC20F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35620" w:rsidRDefault="00E35620" w:rsidP="002D4067">
      <w:r>
        <w:separator/>
      </w:r>
    </w:p>
  </w:footnote>
  <w:footnote w:type="continuationSeparator" w:id="0">
    <w:p w:rsidR="00E35620" w:rsidRDefault="00E35620" w:rsidP="002D406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20F4" w:rsidRDefault="00FC20F4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78163539"/>
      <w:docPartObj>
        <w:docPartGallery w:val="Page Numbers (Top of Page)"/>
        <w:docPartUnique/>
      </w:docPartObj>
    </w:sdtPr>
    <w:sdtEndPr>
      <w:rPr>
        <w:noProof/>
      </w:rPr>
    </w:sdtEndPr>
    <w:sdtContent>
      <w:p w:rsidR="009967E6" w:rsidRDefault="009967E6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30A57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9967E6" w:rsidRDefault="009967E6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20F4" w:rsidRDefault="00FC20F4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0D5B3C"/>
    <w:multiLevelType w:val="hybridMultilevel"/>
    <w:tmpl w:val="9CAAA67A"/>
    <w:lvl w:ilvl="0" w:tplc="24206504">
      <w:start w:val="1"/>
      <w:numFmt w:val="bullet"/>
      <w:lvlText w:val="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E4B80522" w:tentative="1">
      <w:start w:val="1"/>
      <w:numFmt w:val="bullet"/>
      <w:lvlText w:val="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485A100E" w:tentative="1">
      <w:start w:val="1"/>
      <w:numFmt w:val="bullet"/>
      <w:lvlText w:val="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5ECE7746" w:tentative="1">
      <w:start w:val="1"/>
      <w:numFmt w:val="bullet"/>
      <w:lvlText w:val="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2FCACA8C" w:tentative="1">
      <w:start w:val="1"/>
      <w:numFmt w:val="bullet"/>
      <w:lvlText w:val="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EB024F8A" w:tentative="1">
      <w:start w:val="1"/>
      <w:numFmt w:val="bullet"/>
      <w:lvlText w:val="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E7FA1616" w:tentative="1">
      <w:start w:val="1"/>
      <w:numFmt w:val="bullet"/>
      <w:lvlText w:val="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88C46C26" w:tentative="1">
      <w:start w:val="1"/>
      <w:numFmt w:val="bullet"/>
      <w:lvlText w:val="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84EA6BC0" w:tentative="1">
      <w:start w:val="1"/>
      <w:numFmt w:val="bullet"/>
      <w:lvlText w:val="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">
    <w:nsid w:val="027B51FD"/>
    <w:multiLevelType w:val="hybridMultilevel"/>
    <w:tmpl w:val="FD9E614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48F2401"/>
    <w:multiLevelType w:val="hybridMultilevel"/>
    <w:tmpl w:val="6F0CC1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70A33DB"/>
    <w:multiLevelType w:val="hybridMultilevel"/>
    <w:tmpl w:val="B65A36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8891ABB"/>
    <w:multiLevelType w:val="hybridMultilevel"/>
    <w:tmpl w:val="7FBCB48A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C1F3591"/>
    <w:multiLevelType w:val="hybridMultilevel"/>
    <w:tmpl w:val="5B10FED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F1003F5"/>
    <w:multiLevelType w:val="hybridMultilevel"/>
    <w:tmpl w:val="71982DD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F2C2B64"/>
    <w:multiLevelType w:val="hybridMultilevel"/>
    <w:tmpl w:val="9B7EBCA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23124FE"/>
    <w:multiLevelType w:val="hybridMultilevel"/>
    <w:tmpl w:val="99F84D6E"/>
    <w:lvl w:ilvl="0" w:tplc="0409000B">
      <w:start w:val="1"/>
      <w:numFmt w:val="bullet"/>
      <w:lvlText w:val=""/>
      <w:lvlJc w:val="left"/>
      <w:pPr>
        <w:ind w:left="180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>
    <w:nsid w:val="13FB37F8"/>
    <w:multiLevelType w:val="hybridMultilevel"/>
    <w:tmpl w:val="5B10FED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83845A7"/>
    <w:multiLevelType w:val="hybridMultilevel"/>
    <w:tmpl w:val="CFAEE31A"/>
    <w:lvl w:ilvl="0" w:tplc="0409000B">
      <w:start w:val="1"/>
      <w:numFmt w:val="bullet"/>
      <w:lvlText w:val=""/>
      <w:lvlJc w:val="left"/>
      <w:pPr>
        <w:ind w:left="99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7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50" w:hanging="360"/>
      </w:pPr>
      <w:rPr>
        <w:rFonts w:ascii="Wingdings" w:hAnsi="Wingdings" w:hint="default"/>
      </w:rPr>
    </w:lvl>
  </w:abstractNum>
  <w:abstractNum w:abstractNumId="11">
    <w:nsid w:val="189B31D4"/>
    <w:multiLevelType w:val="hybridMultilevel"/>
    <w:tmpl w:val="2812C91E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199116A3"/>
    <w:multiLevelType w:val="hybridMultilevel"/>
    <w:tmpl w:val="38A21E6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9951844"/>
    <w:multiLevelType w:val="hybridMultilevel"/>
    <w:tmpl w:val="8F228C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1B374E61"/>
    <w:multiLevelType w:val="hybridMultilevel"/>
    <w:tmpl w:val="6E7E4946"/>
    <w:lvl w:ilvl="0" w:tplc="71A8D692">
      <w:start w:val="1"/>
      <w:numFmt w:val="bullet"/>
      <w:lvlText w:val="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31A285E8">
      <w:start w:val="1"/>
      <w:numFmt w:val="bullet"/>
      <w:lvlText w:val="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B180006E">
      <w:numFmt w:val="bullet"/>
      <w:lvlText w:val="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FD38ED42" w:tentative="1">
      <w:start w:val="1"/>
      <w:numFmt w:val="bullet"/>
      <w:lvlText w:val="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A8A44FCE" w:tentative="1">
      <w:start w:val="1"/>
      <w:numFmt w:val="bullet"/>
      <w:lvlText w:val="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1486D57A" w:tentative="1">
      <w:start w:val="1"/>
      <w:numFmt w:val="bullet"/>
      <w:lvlText w:val="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3CA88DC8" w:tentative="1">
      <w:start w:val="1"/>
      <w:numFmt w:val="bullet"/>
      <w:lvlText w:val="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CDD4B7E2" w:tentative="1">
      <w:start w:val="1"/>
      <w:numFmt w:val="bullet"/>
      <w:lvlText w:val="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08C497C2" w:tentative="1">
      <w:start w:val="1"/>
      <w:numFmt w:val="bullet"/>
      <w:lvlText w:val="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5">
    <w:nsid w:val="1B960A28"/>
    <w:multiLevelType w:val="hybridMultilevel"/>
    <w:tmpl w:val="513A979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1CC310CC"/>
    <w:multiLevelType w:val="hybridMultilevel"/>
    <w:tmpl w:val="238E60FE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>
    <w:nsid w:val="1CCD1B90"/>
    <w:multiLevelType w:val="hybridMultilevel"/>
    <w:tmpl w:val="A4EEBAB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B0D3CA2"/>
    <w:multiLevelType w:val="hybridMultilevel"/>
    <w:tmpl w:val="14AEC13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D344FC1"/>
    <w:multiLevelType w:val="hybridMultilevel"/>
    <w:tmpl w:val="4600DD3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2E0B0C82"/>
    <w:multiLevelType w:val="hybridMultilevel"/>
    <w:tmpl w:val="1ED068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ADA79CD"/>
    <w:multiLevelType w:val="hybridMultilevel"/>
    <w:tmpl w:val="40E88706"/>
    <w:lvl w:ilvl="0" w:tplc="04090011">
      <w:start w:val="2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E4B01FB"/>
    <w:multiLevelType w:val="hybridMultilevel"/>
    <w:tmpl w:val="F4A4BE9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15E5444"/>
    <w:multiLevelType w:val="hybridMultilevel"/>
    <w:tmpl w:val="1E8674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25A12CD"/>
    <w:multiLevelType w:val="hybridMultilevel"/>
    <w:tmpl w:val="2AFA0C3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3C31EBE"/>
    <w:multiLevelType w:val="hybridMultilevel"/>
    <w:tmpl w:val="1234D7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BB74B61"/>
    <w:multiLevelType w:val="hybridMultilevel"/>
    <w:tmpl w:val="1EE82D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C893226"/>
    <w:multiLevelType w:val="hybridMultilevel"/>
    <w:tmpl w:val="8F52E266"/>
    <w:lvl w:ilvl="0" w:tplc="04090011">
      <w:start w:val="2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D747FF0"/>
    <w:multiLevelType w:val="hybridMultilevel"/>
    <w:tmpl w:val="E67475B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FC008A1"/>
    <w:multiLevelType w:val="hybridMultilevel"/>
    <w:tmpl w:val="6A3CF762"/>
    <w:lvl w:ilvl="0" w:tplc="2EAAB132">
      <w:start w:val="1"/>
      <w:numFmt w:val="decimal"/>
      <w:lvlText w:val="%1)"/>
      <w:lvlJc w:val="left"/>
      <w:pPr>
        <w:ind w:left="720" w:hanging="360"/>
      </w:pPr>
      <w:rPr>
        <w:rFonts w:ascii="Helvetica" w:hAnsi="Helvetica" w:cs="Helvetica" w:hint="default"/>
        <w:i/>
        <w:color w:val="000000"/>
        <w:sz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20115D3"/>
    <w:multiLevelType w:val="hybridMultilevel"/>
    <w:tmpl w:val="5C38595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6312726"/>
    <w:multiLevelType w:val="hybridMultilevel"/>
    <w:tmpl w:val="38BCDBEC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2">
    <w:nsid w:val="68A837E9"/>
    <w:multiLevelType w:val="hybridMultilevel"/>
    <w:tmpl w:val="192608C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BB712E8"/>
    <w:multiLevelType w:val="hybridMultilevel"/>
    <w:tmpl w:val="12E88CE8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>
    <w:nsid w:val="6FD51E33"/>
    <w:multiLevelType w:val="hybridMultilevel"/>
    <w:tmpl w:val="640C7F3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0EC64E8"/>
    <w:multiLevelType w:val="hybridMultilevel"/>
    <w:tmpl w:val="DC8C802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6">
    <w:nsid w:val="7C343AD0"/>
    <w:multiLevelType w:val="hybridMultilevel"/>
    <w:tmpl w:val="1416CF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EC51514"/>
    <w:multiLevelType w:val="hybridMultilevel"/>
    <w:tmpl w:val="0BDA0408"/>
    <w:lvl w:ilvl="0" w:tplc="EF96D94E">
      <w:start w:val="1"/>
      <w:numFmt w:val="decimal"/>
      <w:lvlText w:val="%1)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0"/>
  </w:num>
  <w:num w:numId="3">
    <w:abstractNumId w:val="2"/>
  </w:num>
  <w:num w:numId="4">
    <w:abstractNumId w:val="2"/>
  </w:num>
  <w:num w:numId="5">
    <w:abstractNumId w:val="35"/>
  </w:num>
  <w:num w:numId="6">
    <w:abstractNumId w:val="15"/>
  </w:num>
  <w:num w:numId="7">
    <w:abstractNumId w:val="13"/>
  </w:num>
  <w:num w:numId="8">
    <w:abstractNumId w:val="25"/>
  </w:num>
  <w:num w:numId="9">
    <w:abstractNumId w:val="7"/>
  </w:num>
  <w:num w:numId="10">
    <w:abstractNumId w:val="23"/>
  </w:num>
  <w:num w:numId="11">
    <w:abstractNumId w:val="30"/>
  </w:num>
  <w:num w:numId="12">
    <w:abstractNumId w:val="26"/>
  </w:num>
  <w:num w:numId="13">
    <w:abstractNumId w:val="0"/>
  </w:num>
  <w:num w:numId="14">
    <w:abstractNumId w:val="14"/>
  </w:num>
  <w:num w:numId="15">
    <w:abstractNumId w:val="34"/>
  </w:num>
  <w:num w:numId="16">
    <w:abstractNumId w:val="12"/>
  </w:num>
  <w:num w:numId="17">
    <w:abstractNumId w:val="31"/>
  </w:num>
  <w:num w:numId="18">
    <w:abstractNumId w:val="36"/>
  </w:num>
  <w:num w:numId="19">
    <w:abstractNumId w:val="11"/>
  </w:num>
  <w:num w:numId="20">
    <w:abstractNumId w:val="33"/>
  </w:num>
  <w:num w:numId="21">
    <w:abstractNumId w:val="8"/>
  </w:num>
  <w:num w:numId="22">
    <w:abstractNumId w:val="5"/>
  </w:num>
  <w:num w:numId="23">
    <w:abstractNumId w:val="9"/>
  </w:num>
  <w:num w:numId="24">
    <w:abstractNumId w:val="1"/>
  </w:num>
  <w:num w:numId="25">
    <w:abstractNumId w:val="32"/>
  </w:num>
  <w:num w:numId="26">
    <w:abstractNumId w:val="18"/>
  </w:num>
  <w:num w:numId="27">
    <w:abstractNumId w:val="16"/>
  </w:num>
  <w:num w:numId="28">
    <w:abstractNumId w:val="4"/>
  </w:num>
  <w:num w:numId="29">
    <w:abstractNumId w:val="10"/>
  </w:num>
  <w:num w:numId="30">
    <w:abstractNumId w:val="24"/>
  </w:num>
  <w:num w:numId="31">
    <w:abstractNumId w:val="29"/>
  </w:num>
  <w:num w:numId="32">
    <w:abstractNumId w:val="22"/>
  </w:num>
  <w:num w:numId="33">
    <w:abstractNumId w:val="6"/>
  </w:num>
  <w:num w:numId="34">
    <w:abstractNumId w:val="19"/>
  </w:num>
  <w:num w:numId="35">
    <w:abstractNumId w:val="17"/>
  </w:num>
  <w:num w:numId="36">
    <w:abstractNumId w:val="28"/>
  </w:num>
  <w:num w:numId="37">
    <w:abstractNumId w:val="37"/>
  </w:num>
  <w:num w:numId="38">
    <w:abstractNumId w:val="21"/>
  </w:num>
  <w:num w:numId="39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952D6"/>
    <w:rsid w:val="0000208A"/>
    <w:rsid w:val="00002963"/>
    <w:rsid w:val="000034C8"/>
    <w:rsid w:val="00003CE6"/>
    <w:rsid w:val="0000747B"/>
    <w:rsid w:val="00011CCF"/>
    <w:rsid w:val="00012FEE"/>
    <w:rsid w:val="0001391B"/>
    <w:rsid w:val="00014E84"/>
    <w:rsid w:val="00015EA9"/>
    <w:rsid w:val="00016D81"/>
    <w:rsid w:val="0002259A"/>
    <w:rsid w:val="00022812"/>
    <w:rsid w:val="00024345"/>
    <w:rsid w:val="00026C22"/>
    <w:rsid w:val="0002797A"/>
    <w:rsid w:val="00031FE2"/>
    <w:rsid w:val="00033153"/>
    <w:rsid w:val="00033BE0"/>
    <w:rsid w:val="000356F8"/>
    <w:rsid w:val="00036162"/>
    <w:rsid w:val="0003645E"/>
    <w:rsid w:val="000375A3"/>
    <w:rsid w:val="00040925"/>
    <w:rsid w:val="000427A1"/>
    <w:rsid w:val="00044180"/>
    <w:rsid w:val="0004687E"/>
    <w:rsid w:val="00050848"/>
    <w:rsid w:val="00050D70"/>
    <w:rsid w:val="000517CF"/>
    <w:rsid w:val="00063916"/>
    <w:rsid w:val="00064DCE"/>
    <w:rsid w:val="00067947"/>
    <w:rsid w:val="00067AD0"/>
    <w:rsid w:val="0007022A"/>
    <w:rsid w:val="00070CF4"/>
    <w:rsid w:val="00072CDC"/>
    <w:rsid w:val="00073BE8"/>
    <w:rsid w:val="000758DD"/>
    <w:rsid w:val="00075AA2"/>
    <w:rsid w:val="0007758B"/>
    <w:rsid w:val="00077D93"/>
    <w:rsid w:val="00080140"/>
    <w:rsid w:val="00080BE5"/>
    <w:rsid w:val="000813E5"/>
    <w:rsid w:val="00082025"/>
    <w:rsid w:val="00083F0E"/>
    <w:rsid w:val="00084360"/>
    <w:rsid w:val="0008483B"/>
    <w:rsid w:val="00090870"/>
    <w:rsid w:val="0009277B"/>
    <w:rsid w:val="000928BD"/>
    <w:rsid w:val="000952D6"/>
    <w:rsid w:val="000961E2"/>
    <w:rsid w:val="0009629E"/>
    <w:rsid w:val="000A1704"/>
    <w:rsid w:val="000A19E1"/>
    <w:rsid w:val="000A48CA"/>
    <w:rsid w:val="000B19D9"/>
    <w:rsid w:val="000B68E7"/>
    <w:rsid w:val="000B79D7"/>
    <w:rsid w:val="000C01CE"/>
    <w:rsid w:val="000C037E"/>
    <w:rsid w:val="000C2599"/>
    <w:rsid w:val="000C36DD"/>
    <w:rsid w:val="000C4000"/>
    <w:rsid w:val="000D11A8"/>
    <w:rsid w:val="000D2621"/>
    <w:rsid w:val="000D3D6F"/>
    <w:rsid w:val="000D4168"/>
    <w:rsid w:val="000D4E4F"/>
    <w:rsid w:val="000D5624"/>
    <w:rsid w:val="000D7238"/>
    <w:rsid w:val="000E475C"/>
    <w:rsid w:val="000E4D0C"/>
    <w:rsid w:val="000E5020"/>
    <w:rsid w:val="000E7B0A"/>
    <w:rsid w:val="000F02AA"/>
    <w:rsid w:val="000F0E26"/>
    <w:rsid w:val="000F2CC5"/>
    <w:rsid w:val="000F47B8"/>
    <w:rsid w:val="000F6B83"/>
    <w:rsid w:val="000F6C18"/>
    <w:rsid w:val="000F6EF2"/>
    <w:rsid w:val="00105008"/>
    <w:rsid w:val="00105B86"/>
    <w:rsid w:val="00105FD9"/>
    <w:rsid w:val="00106F21"/>
    <w:rsid w:val="00107065"/>
    <w:rsid w:val="0010770B"/>
    <w:rsid w:val="00110372"/>
    <w:rsid w:val="00116DB2"/>
    <w:rsid w:val="00124212"/>
    <w:rsid w:val="001245A2"/>
    <w:rsid w:val="00124B52"/>
    <w:rsid w:val="00130F41"/>
    <w:rsid w:val="00131E87"/>
    <w:rsid w:val="001332B0"/>
    <w:rsid w:val="00135D74"/>
    <w:rsid w:val="00135FBB"/>
    <w:rsid w:val="00137E37"/>
    <w:rsid w:val="00144964"/>
    <w:rsid w:val="001476F9"/>
    <w:rsid w:val="0015081E"/>
    <w:rsid w:val="00153BFF"/>
    <w:rsid w:val="00153CDB"/>
    <w:rsid w:val="001548C4"/>
    <w:rsid w:val="00156C4D"/>
    <w:rsid w:val="00156EB4"/>
    <w:rsid w:val="00162189"/>
    <w:rsid w:val="00164860"/>
    <w:rsid w:val="00165286"/>
    <w:rsid w:val="00165F40"/>
    <w:rsid w:val="00170B1B"/>
    <w:rsid w:val="00171FF0"/>
    <w:rsid w:val="00173679"/>
    <w:rsid w:val="00173970"/>
    <w:rsid w:val="00174F8A"/>
    <w:rsid w:val="00176506"/>
    <w:rsid w:val="001775AC"/>
    <w:rsid w:val="0018109B"/>
    <w:rsid w:val="0018166B"/>
    <w:rsid w:val="00190B13"/>
    <w:rsid w:val="00190FD0"/>
    <w:rsid w:val="001915E2"/>
    <w:rsid w:val="00191646"/>
    <w:rsid w:val="00191CCF"/>
    <w:rsid w:val="0019307C"/>
    <w:rsid w:val="001950FE"/>
    <w:rsid w:val="00196F16"/>
    <w:rsid w:val="00197385"/>
    <w:rsid w:val="001A4506"/>
    <w:rsid w:val="001A4C09"/>
    <w:rsid w:val="001A6140"/>
    <w:rsid w:val="001B230B"/>
    <w:rsid w:val="001B2FF9"/>
    <w:rsid w:val="001B488A"/>
    <w:rsid w:val="001B5FAE"/>
    <w:rsid w:val="001C132E"/>
    <w:rsid w:val="001C2823"/>
    <w:rsid w:val="001C4D3D"/>
    <w:rsid w:val="001C4F8D"/>
    <w:rsid w:val="001C6097"/>
    <w:rsid w:val="001C6899"/>
    <w:rsid w:val="001C7AA1"/>
    <w:rsid w:val="001D09F2"/>
    <w:rsid w:val="001D1048"/>
    <w:rsid w:val="001D227F"/>
    <w:rsid w:val="001D22D3"/>
    <w:rsid w:val="001D30FB"/>
    <w:rsid w:val="001D31CE"/>
    <w:rsid w:val="001D4B4B"/>
    <w:rsid w:val="001E0406"/>
    <w:rsid w:val="001E098E"/>
    <w:rsid w:val="001E12B6"/>
    <w:rsid w:val="001E54A8"/>
    <w:rsid w:val="001E67CE"/>
    <w:rsid w:val="001E7851"/>
    <w:rsid w:val="001F0ED2"/>
    <w:rsid w:val="001F678B"/>
    <w:rsid w:val="001F6EE5"/>
    <w:rsid w:val="00200C69"/>
    <w:rsid w:val="00201CCE"/>
    <w:rsid w:val="00201E26"/>
    <w:rsid w:val="002101D4"/>
    <w:rsid w:val="002116E1"/>
    <w:rsid w:val="002128B5"/>
    <w:rsid w:val="00213019"/>
    <w:rsid w:val="002133F9"/>
    <w:rsid w:val="0021379D"/>
    <w:rsid w:val="002156AA"/>
    <w:rsid w:val="00220019"/>
    <w:rsid w:val="00221284"/>
    <w:rsid w:val="00221F9A"/>
    <w:rsid w:val="00226E78"/>
    <w:rsid w:val="0022709A"/>
    <w:rsid w:val="00227D1D"/>
    <w:rsid w:val="00232758"/>
    <w:rsid w:val="00233472"/>
    <w:rsid w:val="00234D38"/>
    <w:rsid w:val="002353D3"/>
    <w:rsid w:val="002355AC"/>
    <w:rsid w:val="002408B9"/>
    <w:rsid w:val="00241212"/>
    <w:rsid w:val="002440A0"/>
    <w:rsid w:val="0024478E"/>
    <w:rsid w:val="002448F0"/>
    <w:rsid w:val="002449AE"/>
    <w:rsid w:val="00244CFD"/>
    <w:rsid w:val="00245432"/>
    <w:rsid w:val="00245658"/>
    <w:rsid w:val="00245FD3"/>
    <w:rsid w:val="00246AF3"/>
    <w:rsid w:val="00246E64"/>
    <w:rsid w:val="002541F2"/>
    <w:rsid w:val="00255F7B"/>
    <w:rsid w:val="00260CF8"/>
    <w:rsid w:val="002631B6"/>
    <w:rsid w:val="002654E4"/>
    <w:rsid w:val="002660B9"/>
    <w:rsid w:val="00266F9F"/>
    <w:rsid w:val="00271CBB"/>
    <w:rsid w:val="00272D5E"/>
    <w:rsid w:val="002740B8"/>
    <w:rsid w:val="002748CE"/>
    <w:rsid w:val="00275A30"/>
    <w:rsid w:val="00280011"/>
    <w:rsid w:val="00282B60"/>
    <w:rsid w:val="00283B1C"/>
    <w:rsid w:val="00283B7D"/>
    <w:rsid w:val="002852C8"/>
    <w:rsid w:val="002856EA"/>
    <w:rsid w:val="00285D6C"/>
    <w:rsid w:val="0028604C"/>
    <w:rsid w:val="00290A05"/>
    <w:rsid w:val="00290A57"/>
    <w:rsid w:val="00290D5F"/>
    <w:rsid w:val="00293B82"/>
    <w:rsid w:val="002959AD"/>
    <w:rsid w:val="0029659C"/>
    <w:rsid w:val="00296A76"/>
    <w:rsid w:val="002970E9"/>
    <w:rsid w:val="002A00B6"/>
    <w:rsid w:val="002A5804"/>
    <w:rsid w:val="002A5F39"/>
    <w:rsid w:val="002B2DE9"/>
    <w:rsid w:val="002B3B16"/>
    <w:rsid w:val="002B55C4"/>
    <w:rsid w:val="002B6574"/>
    <w:rsid w:val="002B7887"/>
    <w:rsid w:val="002C0385"/>
    <w:rsid w:val="002C085E"/>
    <w:rsid w:val="002C1643"/>
    <w:rsid w:val="002C3E8F"/>
    <w:rsid w:val="002C3F1E"/>
    <w:rsid w:val="002C46AD"/>
    <w:rsid w:val="002D0839"/>
    <w:rsid w:val="002D171F"/>
    <w:rsid w:val="002D1EB4"/>
    <w:rsid w:val="002D253C"/>
    <w:rsid w:val="002D2B2A"/>
    <w:rsid w:val="002D3A94"/>
    <w:rsid w:val="002D4067"/>
    <w:rsid w:val="002D7DDB"/>
    <w:rsid w:val="002E0433"/>
    <w:rsid w:val="002E0A88"/>
    <w:rsid w:val="002E19B8"/>
    <w:rsid w:val="002E635A"/>
    <w:rsid w:val="002F08B6"/>
    <w:rsid w:val="002F4976"/>
    <w:rsid w:val="002F5F36"/>
    <w:rsid w:val="00300473"/>
    <w:rsid w:val="003026DB"/>
    <w:rsid w:val="00302BAA"/>
    <w:rsid w:val="00303728"/>
    <w:rsid w:val="00305124"/>
    <w:rsid w:val="003055CE"/>
    <w:rsid w:val="0031068B"/>
    <w:rsid w:val="00310D2D"/>
    <w:rsid w:val="003120A2"/>
    <w:rsid w:val="00312239"/>
    <w:rsid w:val="0031236F"/>
    <w:rsid w:val="00313E86"/>
    <w:rsid w:val="00313EE8"/>
    <w:rsid w:val="00314465"/>
    <w:rsid w:val="00320160"/>
    <w:rsid w:val="003212E4"/>
    <w:rsid w:val="003218FB"/>
    <w:rsid w:val="00324EC2"/>
    <w:rsid w:val="003322F0"/>
    <w:rsid w:val="0033231E"/>
    <w:rsid w:val="003379E8"/>
    <w:rsid w:val="00340816"/>
    <w:rsid w:val="00342BDD"/>
    <w:rsid w:val="00345026"/>
    <w:rsid w:val="003456E9"/>
    <w:rsid w:val="00345DD6"/>
    <w:rsid w:val="0035245A"/>
    <w:rsid w:val="00352C16"/>
    <w:rsid w:val="003530D2"/>
    <w:rsid w:val="00353410"/>
    <w:rsid w:val="0035423A"/>
    <w:rsid w:val="00356C5C"/>
    <w:rsid w:val="00357210"/>
    <w:rsid w:val="0036068B"/>
    <w:rsid w:val="00362291"/>
    <w:rsid w:val="00364CF4"/>
    <w:rsid w:val="00370221"/>
    <w:rsid w:val="0037595F"/>
    <w:rsid w:val="00376B91"/>
    <w:rsid w:val="00377223"/>
    <w:rsid w:val="00381F71"/>
    <w:rsid w:val="00382B71"/>
    <w:rsid w:val="00384DEC"/>
    <w:rsid w:val="003907B9"/>
    <w:rsid w:val="00392B2E"/>
    <w:rsid w:val="0039682F"/>
    <w:rsid w:val="00397747"/>
    <w:rsid w:val="003A02CE"/>
    <w:rsid w:val="003A2680"/>
    <w:rsid w:val="003A4F70"/>
    <w:rsid w:val="003A51A6"/>
    <w:rsid w:val="003A66D5"/>
    <w:rsid w:val="003A7ADD"/>
    <w:rsid w:val="003B15BD"/>
    <w:rsid w:val="003B18CF"/>
    <w:rsid w:val="003B27BE"/>
    <w:rsid w:val="003B2832"/>
    <w:rsid w:val="003B2CAA"/>
    <w:rsid w:val="003B31BE"/>
    <w:rsid w:val="003B458A"/>
    <w:rsid w:val="003B7CE4"/>
    <w:rsid w:val="003C0B9F"/>
    <w:rsid w:val="003C50AD"/>
    <w:rsid w:val="003D04B5"/>
    <w:rsid w:val="003D0ADE"/>
    <w:rsid w:val="003D3272"/>
    <w:rsid w:val="003D6244"/>
    <w:rsid w:val="003D6D2A"/>
    <w:rsid w:val="003E03CE"/>
    <w:rsid w:val="003E1196"/>
    <w:rsid w:val="003E25A9"/>
    <w:rsid w:val="003E2F13"/>
    <w:rsid w:val="003E4A47"/>
    <w:rsid w:val="003E5077"/>
    <w:rsid w:val="003E70EE"/>
    <w:rsid w:val="003E7B83"/>
    <w:rsid w:val="003F0811"/>
    <w:rsid w:val="003F1BF1"/>
    <w:rsid w:val="003F3002"/>
    <w:rsid w:val="003F4FB8"/>
    <w:rsid w:val="003F75FF"/>
    <w:rsid w:val="004044FB"/>
    <w:rsid w:val="004104A6"/>
    <w:rsid w:val="0041475C"/>
    <w:rsid w:val="004150A7"/>
    <w:rsid w:val="00416AE8"/>
    <w:rsid w:val="00420623"/>
    <w:rsid w:val="00423386"/>
    <w:rsid w:val="004253B0"/>
    <w:rsid w:val="00425B42"/>
    <w:rsid w:val="00426057"/>
    <w:rsid w:val="00427D2F"/>
    <w:rsid w:val="00431887"/>
    <w:rsid w:val="00431BF5"/>
    <w:rsid w:val="0043409E"/>
    <w:rsid w:val="00434550"/>
    <w:rsid w:val="00437874"/>
    <w:rsid w:val="00437AD0"/>
    <w:rsid w:val="00441DC4"/>
    <w:rsid w:val="00442241"/>
    <w:rsid w:val="004449BE"/>
    <w:rsid w:val="00444FBE"/>
    <w:rsid w:val="00447AE8"/>
    <w:rsid w:val="00447B69"/>
    <w:rsid w:val="00450D4A"/>
    <w:rsid w:val="00451E74"/>
    <w:rsid w:val="00452536"/>
    <w:rsid w:val="004525D6"/>
    <w:rsid w:val="004541B1"/>
    <w:rsid w:val="00454245"/>
    <w:rsid w:val="0045499A"/>
    <w:rsid w:val="004618CD"/>
    <w:rsid w:val="00462D97"/>
    <w:rsid w:val="00464499"/>
    <w:rsid w:val="004654D0"/>
    <w:rsid w:val="00471194"/>
    <w:rsid w:val="004725D1"/>
    <w:rsid w:val="004739F4"/>
    <w:rsid w:val="0047490F"/>
    <w:rsid w:val="00477598"/>
    <w:rsid w:val="00480113"/>
    <w:rsid w:val="00480E02"/>
    <w:rsid w:val="00481F63"/>
    <w:rsid w:val="00482E05"/>
    <w:rsid w:val="004902F9"/>
    <w:rsid w:val="00494B93"/>
    <w:rsid w:val="00494B97"/>
    <w:rsid w:val="00496916"/>
    <w:rsid w:val="004977B9"/>
    <w:rsid w:val="004977C5"/>
    <w:rsid w:val="004A0D71"/>
    <w:rsid w:val="004A1831"/>
    <w:rsid w:val="004A3090"/>
    <w:rsid w:val="004A3DAC"/>
    <w:rsid w:val="004A45A6"/>
    <w:rsid w:val="004A477D"/>
    <w:rsid w:val="004A5A74"/>
    <w:rsid w:val="004A6923"/>
    <w:rsid w:val="004A7919"/>
    <w:rsid w:val="004B033F"/>
    <w:rsid w:val="004B2332"/>
    <w:rsid w:val="004B2923"/>
    <w:rsid w:val="004B7735"/>
    <w:rsid w:val="004C206F"/>
    <w:rsid w:val="004C4EA7"/>
    <w:rsid w:val="004C52FF"/>
    <w:rsid w:val="004C5570"/>
    <w:rsid w:val="004C561B"/>
    <w:rsid w:val="004C7AFF"/>
    <w:rsid w:val="004D1A85"/>
    <w:rsid w:val="004D26B1"/>
    <w:rsid w:val="004D30C0"/>
    <w:rsid w:val="004E184A"/>
    <w:rsid w:val="004E2B46"/>
    <w:rsid w:val="004E2E87"/>
    <w:rsid w:val="004E3BBD"/>
    <w:rsid w:val="004E5153"/>
    <w:rsid w:val="004F43E3"/>
    <w:rsid w:val="004F4DC2"/>
    <w:rsid w:val="004F57BC"/>
    <w:rsid w:val="004F69D5"/>
    <w:rsid w:val="004F77B8"/>
    <w:rsid w:val="005038C4"/>
    <w:rsid w:val="00504318"/>
    <w:rsid w:val="005059FE"/>
    <w:rsid w:val="00506A01"/>
    <w:rsid w:val="005120DD"/>
    <w:rsid w:val="00513309"/>
    <w:rsid w:val="0051427D"/>
    <w:rsid w:val="00514BB7"/>
    <w:rsid w:val="00515AE8"/>
    <w:rsid w:val="0051784C"/>
    <w:rsid w:val="005211DA"/>
    <w:rsid w:val="00523078"/>
    <w:rsid w:val="00525A98"/>
    <w:rsid w:val="005260AA"/>
    <w:rsid w:val="005271B9"/>
    <w:rsid w:val="0053276B"/>
    <w:rsid w:val="005340B3"/>
    <w:rsid w:val="00537C57"/>
    <w:rsid w:val="005401FB"/>
    <w:rsid w:val="005409DA"/>
    <w:rsid w:val="00540BFF"/>
    <w:rsid w:val="00542851"/>
    <w:rsid w:val="005444D1"/>
    <w:rsid w:val="005449C3"/>
    <w:rsid w:val="00550496"/>
    <w:rsid w:val="00552593"/>
    <w:rsid w:val="005529B9"/>
    <w:rsid w:val="00553E17"/>
    <w:rsid w:val="00553E23"/>
    <w:rsid w:val="00554F92"/>
    <w:rsid w:val="005557B4"/>
    <w:rsid w:val="0055694E"/>
    <w:rsid w:val="00557041"/>
    <w:rsid w:val="00560119"/>
    <w:rsid w:val="005612C9"/>
    <w:rsid w:val="00563187"/>
    <w:rsid w:val="00565178"/>
    <w:rsid w:val="00565E5B"/>
    <w:rsid w:val="0056615C"/>
    <w:rsid w:val="00571B95"/>
    <w:rsid w:val="0057326A"/>
    <w:rsid w:val="0057585F"/>
    <w:rsid w:val="00575D84"/>
    <w:rsid w:val="00576444"/>
    <w:rsid w:val="00577CA5"/>
    <w:rsid w:val="0058088B"/>
    <w:rsid w:val="00582267"/>
    <w:rsid w:val="0058283C"/>
    <w:rsid w:val="0058448B"/>
    <w:rsid w:val="00587502"/>
    <w:rsid w:val="00594704"/>
    <w:rsid w:val="00594FA5"/>
    <w:rsid w:val="00596A97"/>
    <w:rsid w:val="00597656"/>
    <w:rsid w:val="005A095D"/>
    <w:rsid w:val="005A0F21"/>
    <w:rsid w:val="005A6C37"/>
    <w:rsid w:val="005A730C"/>
    <w:rsid w:val="005A771C"/>
    <w:rsid w:val="005A781A"/>
    <w:rsid w:val="005B01ED"/>
    <w:rsid w:val="005B1579"/>
    <w:rsid w:val="005B4CB7"/>
    <w:rsid w:val="005B7F41"/>
    <w:rsid w:val="005C43C4"/>
    <w:rsid w:val="005C4B6D"/>
    <w:rsid w:val="005C5D4C"/>
    <w:rsid w:val="005C7408"/>
    <w:rsid w:val="005D191B"/>
    <w:rsid w:val="005D1DE2"/>
    <w:rsid w:val="005D2AEB"/>
    <w:rsid w:val="005D47F4"/>
    <w:rsid w:val="005D507D"/>
    <w:rsid w:val="005D53E5"/>
    <w:rsid w:val="005D7321"/>
    <w:rsid w:val="005D7A72"/>
    <w:rsid w:val="005E3560"/>
    <w:rsid w:val="005E4F03"/>
    <w:rsid w:val="005F02E4"/>
    <w:rsid w:val="005F038E"/>
    <w:rsid w:val="005F061F"/>
    <w:rsid w:val="005F645A"/>
    <w:rsid w:val="00602600"/>
    <w:rsid w:val="00603995"/>
    <w:rsid w:val="006050B9"/>
    <w:rsid w:val="00622D3C"/>
    <w:rsid w:val="0063038D"/>
    <w:rsid w:val="006326C1"/>
    <w:rsid w:val="006345E6"/>
    <w:rsid w:val="00636119"/>
    <w:rsid w:val="00636FCA"/>
    <w:rsid w:val="00640AD3"/>
    <w:rsid w:val="00644AEA"/>
    <w:rsid w:val="00647F7A"/>
    <w:rsid w:val="006508A7"/>
    <w:rsid w:val="00653109"/>
    <w:rsid w:val="0065351E"/>
    <w:rsid w:val="00653530"/>
    <w:rsid w:val="00655F04"/>
    <w:rsid w:val="006563E4"/>
    <w:rsid w:val="00660613"/>
    <w:rsid w:val="00660E17"/>
    <w:rsid w:val="006622C5"/>
    <w:rsid w:val="0066784D"/>
    <w:rsid w:val="0067091D"/>
    <w:rsid w:val="006750E5"/>
    <w:rsid w:val="00681B21"/>
    <w:rsid w:val="006822B8"/>
    <w:rsid w:val="00684BA4"/>
    <w:rsid w:val="006858B1"/>
    <w:rsid w:val="00686ACF"/>
    <w:rsid w:val="00687369"/>
    <w:rsid w:val="006874BF"/>
    <w:rsid w:val="00687601"/>
    <w:rsid w:val="00687E6E"/>
    <w:rsid w:val="006907B3"/>
    <w:rsid w:val="00690B76"/>
    <w:rsid w:val="00691ED0"/>
    <w:rsid w:val="00692433"/>
    <w:rsid w:val="00693561"/>
    <w:rsid w:val="006957D3"/>
    <w:rsid w:val="006A15F6"/>
    <w:rsid w:val="006A1ED0"/>
    <w:rsid w:val="006A428E"/>
    <w:rsid w:val="006A7C4B"/>
    <w:rsid w:val="006A7E63"/>
    <w:rsid w:val="006A7F0D"/>
    <w:rsid w:val="006B0035"/>
    <w:rsid w:val="006B080F"/>
    <w:rsid w:val="006B0AE8"/>
    <w:rsid w:val="006B13AB"/>
    <w:rsid w:val="006B15C9"/>
    <w:rsid w:val="006B433A"/>
    <w:rsid w:val="006B65C2"/>
    <w:rsid w:val="006B75C3"/>
    <w:rsid w:val="006C3C8A"/>
    <w:rsid w:val="006C46AC"/>
    <w:rsid w:val="006C764D"/>
    <w:rsid w:val="006D0083"/>
    <w:rsid w:val="006D0116"/>
    <w:rsid w:val="006D07EC"/>
    <w:rsid w:val="006D25C0"/>
    <w:rsid w:val="006D4217"/>
    <w:rsid w:val="006D51C4"/>
    <w:rsid w:val="006D5830"/>
    <w:rsid w:val="006E26A1"/>
    <w:rsid w:val="006E327E"/>
    <w:rsid w:val="006E5D7B"/>
    <w:rsid w:val="006F068D"/>
    <w:rsid w:val="006F0C6C"/>
    <w:rsid w:val="006F2468"/>
    <w:rsid w:val="006F4B97"/>
    <w:rsid w:val="006F4C33"/>
    <w:rsid w:val="006F5053"/>
    <w:rsid w:val="006F74AB"/>
    <w:rsid w:val="006F76C7"/>
    <w:rsid w:val="006F7735"/>
    <w:rsid w:val="00703B69"/>
    <w:rsid w:val="007048DD"/>
    <w:rsid w:val="007054BB"/>
    <w:rsid w:val="0070735C"/>
    <w:rsid w:val="00707AE8"/>
    <w:rsid w:val="007100F3"/>
    <w:rsid w:val="00710B51"/>
    <w:rsid w:val="00710E71"/>
    <w:rsid w:val="00711646"/>
    <w:rsid w:val="00712EB5"/>
    <w:rsid w:val="00713198"/>
    <w:rsid w:val="00715006"/>
    <w:rsid w:val="0072142F"/>
    <w:rsid w:val="007214C6"/>
    <w:rsid w:val="00722F15"/>
    <w:rsid w:val="00723D51"/>
    <w:rsid w:val="00723F5A"/>
    <w:rsid w:val="0072474A"/>
    <w:rsid w:val="00724A64"/>
    <w:rsid w:val="00740558"/>
    <w:rsid w:val="00744A5B"/>
    <w:rsid w:val="00746993"/>
    <w:rsid w:val="00751387"/>
    <w:rsid w:val="0075254F"/>
    <w:rsid w:val="00757056"/>
    <w:rsid w:val="007618F5"/>
    <w:rsid w:val="0076347D"/>
    <w:rsid w:val="0076401D"/>
    <w:rsid w:val="00764158"/>
    <w:rsid w:val="00765068"/>
    <w:rsid w:val="00767AF3"/>
    <w:rsid w:val="00771640"/>
    <w:rsid w:val="0077168F"/>
    <w:rsid w:val="007723D0"/>
    <w:rsid w:val="00773655"/>
    <w:rsid w:val="00774294"/>
    <w:rsid w:val="00780D43"/>
    <w:rsid w:val="00785299"/>
    <w:rsid w:val="007907E2"/>
    <w:rsid w:val="00791249"/>
    <w:rsid w:val="007945FC"/>
    <w:rsid w:val="0079506D"/>
    <w:rsid w:val="007953BE"/>
    <w:rsid w:val="00797EA0"/>
    <w:rsid w:val="00797FEB"/>
    <w:rsid w:val="007A097D"/>
    <w:rsid w:val="007A15F4"/>
    <w:rsid w:val="007A2A37"/>
    <w:rsid w:val="007A5461"/>
    <w:rsid w:val="007B0AF2"/>
    <w:rsid w:val="007B1481"/>
    <w:rsid w:val="007B15E4"/>
    <w:rsid w:val="007B1E2E"/>
    <w:rsid w:val="007B24AC"/>
    <w:rsid w:val="007B33C4"/>
    <w:rsid w:val="007B574A"/>
    <w:rsid w:val="007B6683"/>
    <w:rsid w:val="007B7288"/>
    <w:rsid w:val="007C0194"/>
    <w:rsid w:val="007D2BC5"/>
    <w:rsid w:val="007D3114"/>
    <w:rsid w:val="007D4A0B"/>
    <w:rsid w:val="007D4F82"/>
    <w:rsid w:val="007E01E0"/>
    <w:rsid w:val="007E3A5F"/>
    <w:rsid w:val="007E3BC1"/>
    <w:rsid w:val="007E47E2"/>
    <w:rsid w:val="007E56C9"/>
    <w:rsid w:val="007E75FD"/>
    <w:rsid w:val="007F3308"/>
    <w:rsid w:val="007F365C"/>
    <w:rsid w:val="007F456F"/>
    <w:rsid w:val="007F5338"/>
    <w:rsid w:val="00804DEF"/>
    <w:rsid w:val="008058E3"/>
    <w:rsid w:val="00805F38"/>
    <w:rsid w:val="00807A4D"/>
    <w:rsid w:val="00810C53"/>
    <w:rsid w:val="00812280"/>
    <w:rsid w:val="0081240A"/>
    <w:rsid w:val="00812FDA"/>
    <w:rsid w:val="008138D0"/>
    <w:rsid w:val="00813ED2"/>
    <w:rsid w:val="008143C6"/>
    <w:rsid w:val="00814ECE"/>
    <w:rsid w:val="008155DA"/>
    <w:rsid w:val="0082196E"/>
    <w:rsid w:val="008231BA"/>
    <w:rsid w:val="0082492F"/>
    <w:rsid w:val="00825CF3"/>
    <w:rsid w:val="00826C4A"/>
    <w:rsid w:val="00827D93"/>
    <w:rsid w:val="00830233"/>
    <w:rsid w:val="00830B26"/>
    <w:rsid w:val="0083339A"/>
    <w:rsid w:val="008333D5"/>
    <w:rsid w:val="00834AF2"/>
    <w:rsid w:val="00836627"/>
    <w:rsid w:val="00836717"/>
    <w:rsid w:val="0084077C"/>
    <w:rsid w:val="008410C7"/>
    <w:rsid w:val="00841EAC"/>
    <w:rsid w:val="008437F3"/>
    <w:rsid w:val="00843988"/>
    <w:rsid w:val="0084629A"/>
    <w:rsid w:val="008465BE"/>
    <w:rsid w:val="00846735"/>
    <w:rsid w:val="008506AB"/>
    <w:rsid w:val="0085077D"/>
    <w:rsid w:val="00850C5E"/>
    <w:rsid w:val="008515D2"/>
    <w:rsid w:val="0085250B"/>
    <w:rsid w:val="0085263E"/>
    <w:rsid w:val="0085547D"/>
    <w:rsid w:val="00856197"/>
    <w:rsid w:val="00856967"/>
    <w:rsid w:val="00856A6F"/>
    <w:rsid w:val="00860424"/>
    <w:rsid w:val="00860B82"/>
    <w:rsid w:val="00860D12"/>
    <w:rsid w:val="00861474"/>
    <w:rsid w:val="00861B85"/>
    <w:rsid w:val="00861BCA"/>
    <w:rsid w:val="00861DD3"/>
    <w:rsid w:val="008621EC"/>
    <w:rsid w:val="00863905"/>
    <w:rsid w:val="00863AD5"/>
    <w:rsid w:val="008650B8"/>
    <w:rsid w:val="008653EC"/>
    <w:rsid w:val="008672E5"/>
    <w:rsid w:val="008702AF"/>
    <w:rsid w:val="008723E3"/>
    <w:rsid w:val="008724B9"/>
    <w:rsid w:val="00873B11"/>
    <w:rsid w:val="00876B9C"/>
    <w:rsid w:val="00877586"/>
    <w:rsid w:val="00881B61"/>
    <w:rsid w:val="0088208A"/>
    <w:rsid w:val="00886169"/>
    <w:rsid w:val="00890BA6"/>
    <w:rsid w:val="00890DC3"/>
    <w:rsid w:val="00891FEF"/>
    <w:rsid w:val="00894067"/>
    <w:rsid w:val="00894667"/>
    <w:rsid w:val="00896033"/>
    <w:rsid w:val="00896046"/>
    <w:rsid w:val="00896322"/>
    <w:rsid w:val="00897EAA"/>
    <w:rsid w:val="008A124D"/>
    <w:rsid w:val="008A12E9"/>
    <w:rsid w:val="008A6CEB"/>
    <w:rsid w:val="008B0359"/>
    <w:rsid w:val="008B6D18"/>
    <w:rsid w:val="008B7096"/>
    <w:rsid w:val="008B735B"/>
    <w:rsid w:val="008C025D"/>
    <w:rsid w:val="008C0BD0"/>
    <w:rsid w:val="008C3B9C"/>
    <w:rsid w:val="008C46CB"/>
    <w:rsid w:val="008C6190"/>
    <w:rsid w:val="008D0C4C"/>
    <w:rsid w:val="008D2667"/>
    <w:rsid w:val="008D2F16"/>
    <w:rsid w:val="008E259F"/>
    <w:rsid w:val="008E3D2D"/>
    <w:rsid w:val="008F2264"/>
    <w:rsid w:val="008F6CAB"/>
    <w:rsid w:val="008F730F"/>
    <w:rsid w:val="008F7D34"/>
    <w:rsid w:val="00901537"/>
    <w:rsid w:val="00910D05"/>
    <w:rsid w:val="00911EE3"/>
    <w:rsid w:val="00912748"/>
    <w:rsid w:val="00915A2B"/>
    <w:rsid w:val="00916C59"/>
    <w:rsid w:val="0091731F"/>
    <w:rsid w:val="009207F0"/>
    <w:rsid w:val="0092708E"/>
    <w:rsid w:val="00930468"/>
    <w:rsid w:val="009309F5"/>
    <w:rsid w:val="00933DA0"/>
    <w:rsid w:val="00934AD3"/>
    <w:rsid w:val="00941A71"/>
    <w:rsid w:val="009420A0"/>
    <w:rsid w:val="00944643"/>
    <w:rsid w:val="009468C1"/>
    <w:rsid w:val="00946EB1"/>
    <w:rsid w:val="00947057"/>
    <w:rsid w:val="009539BA"/>
    <w:rsid w:val="0095661F"/>
    <w:rsid w:val="00961E1A"/>
    <w:rsid w:val="00962220"/>
    <w:rsid w:val="0096275F"/>
    <w:rsid w:val="0096395C"/>
    <w:rsid w:val="00964941"/>
    <w:rsid w:val="0097053E"/>
    <w:rsid w:val="00972439"/>
    <w:rsid w:val="00972DCC"/>
    <w:rsid w:val="0097327A"/>
    <w:rsid w:val="00973283"/>
    <w:rsid w:val="00974FF7"/>
    <w:rsid w:val="009766BF"/>
    <w:rsid w:val="00977E40"/>
    <w:rsid w:val="00980291"/>
    <w:rsid w:val="00985D1A"/>
    <w:rsid w:val="00990A2E"/>
    <w:rsid w:val="009967E6"/>
    <w:rsid w:val="009A037E"/>
    <w:rsid w:val="009A051B"/>
    <w:rsid w:val="009A0540"/>
    <w:rsid w:val="009A41FB"/>
    <w:rsid w:val="009A51C8"/>
    <w:rsid w:val="009A5C57"/>
    <w:rsid w:val="009B07E7"/>
    <w:rsid w:val="009B0CBD"/>
    <w:rsid w:val="009B21CB"/>
    <w:rsid w:val="009B2DAE"/>
    <w:rsid w:val="009B3E08"/>
    <w:rsid w:val="009B5595"/>
    <w:rsid w:val="009B5824"/>
    <w:rsid w:val="009B6E78"/>
    <w:rsid w:val="009B79B0"/>
    <w:rsid w:val="009C0EFA"/>
    <w:rsid w:val="009C3209"/>
    <w:rsid w:val="009C4EE0"/>
    <w:rsid w:val="009C6CEE"/>
    <w:rsid w:val="009C7C74"/>
    <w:rsid w:val="009D03C9"/>
    <w:rsid w:val="009D0D1C"/>
    <w:rsid w:val="009D0D31"/>
    <w:rsid w:val="009D1395"/>
    <w:rsid w:val="009D2299"/>
    <w:rsid w:val="009D7257"/>
    <w:rsid w:val="009E0701"/>
    <w:rsid w:val="009E2D64"/>
    <w:rsid w:val="009E37CE"/>
    <w:rsid w:val="009E3C14"/>
    <w:rsid w:val="009E3D64"/>
    <w:rsid w:val="009E41B7"/>
    <w:rsid w:val="009E428D"/>
    <w:rsid w:val="009E43F2"/>
    <w:rsid w:val="009E47D4"/>
    <w:rsid w:val="009E50EA"/>
    <w:rsid w:val="009E51DA"/>
    <w:rsid w:val="009E604F"/>
    <w:rsid w:val="009F0D9B"/>
    <w:rsid w:val="009F4E38"/>
    <w:rsid w:val="009F72CE"/>
    <w:rsid w:val="00A0018C"/>
    <w:rsid w:val="00A00275"/>
    <w:rsid w:val="00A0140A"/>
    <w:rsid w:val="00A03395"/>
    <w:rsid w:val="00A03634"/>
    <w:rsid w:val="00A04580"/>
    <w:rsid w:val="00A04968"/>
    <w:rsid w:val="00A04EDF"/>
    <w:rsid w:val="00A063F7"/>
    <w:rsid w:val="00A07422"/>
    <w:rsid w:val="00A10B33"/>
    <w:rsid w:val="00A122AC"/>
    <w:rsid w:val="00A13398"/>
    <w:rsid w:val="00A142EE"/>
    <w:rsid w:val="00A14C1E"/>
    <w:rsid w:val="00A179E3"/>
    <w:rsid w:val="00A208C5"/>
    <w:rsid w:val="00A23FD8"/>
    <w:rsid w:val="00A24399"/>
    <w:rsid w:val="00A318EB"/>
    <w:rsid w:val="00A32D41"/>
    <w:rsid w:val="00A33E22"/>
    <w:rsid w:val="00A34691"/>
    <w:rsid w:val="00A34C90"/>
    <w:rsid w:val="00A35784"/>
    <w:rsid w:val="00A359AD"/>
    <w:rsid w:val="00A3663D"/>
    <w:rsid w:val="00A37FA7"/>
    <w:rsid w:val="00A40007"/>
    <w:rsid w:val="00A43E5E"/>
    <w:rsid w:val="00A44DB3"/>
    <w:rsid w:val="00A47034"/>
    <w:rsid w:val="00A47195"/>
    <w:rsid w:val="00A50F7C"/>
    <w:rsid w:val="00A533AC"/>
    <w:rsid w:val="00A534C3"/>
    <w:rsid w:val="00A537BF"/>
    <w:rsid w:val="00A54216"/>
    <w:rsid w:val="00A56364"/>
    <w:rsid w:val="00A56BCA"/>
    <w:rsid w:val="00A601F9"/>
    <w:rsid w:val="00A63007"/>
    <w:rsid w:val="00A6708E"/>
    <w:rsid w:val="00A676FB"/>
    <w:rsid w:val="00A67B35"/>
    <w:rsid w:val="00A70767"/>
    <w:rsid w:val="00A70CBB"/>
    <w:rsid w:val="00A71433"/>
    <w:rsid w:val="00A71DDB"/>
    <w:rsid w:val="00A7209D"/>
    <w:rsid w:val="00A740CB"/>
    <w:rsid w:val="00A74AB7"/>
    <w:rsid w:val="00A75489"/>
    <w:rsid w:val="00A7686F"/>
    <w:rsid w:val="00A8332F"/>
    <w:rsid w:val="00A85C0D"/>
    <w:rsid w:val="00A8734E"/>
    <w:rsid w:val="00A90A48"/>
    <w:rsid w:val="00A932E4"/>
    <w:rsid w:val="00A932F5"/>
    <w:rsid w:val="00A93F8E"/>
    <w:rsid w:val="00A94682"/>
    <w:rsid w:val="00A965F1"/>
    <w:rsid w:val="00A96E7F"/>
    <w:rsid w:val="00A97493"/>
    <w:rsid w:val="00AA0C03"/>
    <w:rsid w:val="00AA1B4C"/>
    <w:rsid w:val="00AA32B7"/>
    <w:rsid w:val="00AA3CC0"/>
    <w:rsid w:val="00AA4A24"/>
    <w:rsid w:val="00AA6BFC"/>
    <w:rsid w:val="00AA7375"/>
    <w:rsid w:val="00AA7450"/>
    <w:rsid w:val="00AA7784"/>
    <w:rsid w:val="00AB08AA"/>
    <w:rsid w:val="00AB0EA6"/>
    <w:rsid w:val="00AB2591"/>
    <w:rsid w:val="00AB5462"/>
    <w:rsid w:val="00AB5F06"/>
    <w:rsid w:val="00AB6B96"/>
    <w:rsid w:val="00AC572F"/>
    <w:rsid w:val="00AC7C84"/>
    <w:rsid w:val="00AD26C4"/>
    <w:rsid w:val="00AD30FF"/>
    <w:rsid w:val="00AD394B"/>
    <w:rsid w:val="00AD6CC9"/>
    <w:rsid w:val="00AE2837"/>
    <w:rsid w:val="00AE5325"/>
    <w:rsid w:val="00AE5BEB"/>
    <w:rsid w:val="00AE5EFF"/>
    <w:rsid w:val="00AE69BD"/>
    <w:rsid w:val="00AF2C3F"/>
    <w:rsid w:val="00AF5EE7"/>
    <w:rsid w:val="00AF7BC6"/>
    <w:rsid w:val="00B001A9"/>
    <w:rsid w:val="00B00901"/>
    <w:rsid w:val="00B01D26"/>
    <w:rsid w:val="00B04FDD"/>
    <w:rsid w:val="00B056BD"/>
    <w:rsid w:val="00B05EDA"/>
    <w:rsid w:val="00B10613"/>
    <w:rsid w:val="00B12502"/>
    <w:rsid w:val="00B125D7"/>
    <w:rsid w:val="00B16917"/>
    <w:rsid w:val="00B17D07"/>
    <w:rsid w:val="00B17DEE"/>
    <w:rsid w:val="00B2023C"/>
    <w:rsid w:val="00B24C51"/>
    <w:rsid w:val="00B31EED"/>
    <w:rsid w:val="00B32DE1"/>
    <w:rsid w:val="00B33BC7"/>
    <w:rsid w:val="00B363E1"/>
    <w:rsid w:val="00B40DA8"/>
    <w:rsid w:val="00B43FAF"/>
    <w:rsid w:val="00B445BE"/>
    <w:rsid w:val="00B45E54"/>
    <w:rsid w:val="00B4671F"/>
    <w:rsid w:val="00B46AF6"/>
    <w:rsid w:val="00B47389"/>
    <w:rsid w:val="00B477C7"/>
    <w:rsid w:val="00B47B9F"/>
    <w:rsid w:val="00B515C7"/>
    <w:rsid w:val="00B51EF7"/>
    <w:rsid w:val="00B53F1A"/>
    <w:rsid w:val="00B5442C"/>
    <w:rsid w:val="00B54590"/>
    <w:rsid w:val="00B55B63"/>
    <w:rsid w:val="00B56AEC"/>
    <w:rsid w:val="00B57017"/>
    <w:rsid w:val="00B572DB"/>
    <w:rsid w:val="00B579E7"/>
    <w:rsid w:val="00B60A08"/>
    <w:rsid w:val="00B60C1B"/>
    <w:rsid w:val="00B63194"/>
    <w:rsid w:val="00B632A6"/>
    <w:rsid w:val="00B6335B"/>
    <w:rsid w:val="00B64D5B"/>
    <w:rsid w:val="00B64FCC"/>
    <w:rsid w:val="00B65711"/>
    <w:rsid w:val="00B6582D"/>
    <w:rsid w:val="00B66453"/>
    <w:rsid w:val="00B71692"/>
    <w:rsid w:val="00B71993"/>
    <w:rsid w:val="00B71E80"/>
    <w:rsid w:val="00B71FF0"/>
    <w:rsid w:val="00B72FBF"/>
    <w:rsid w:val="00B72FC1"/>
    <w:rsid w:val="00B7510F"/>
    <w:rsid w:val="00B75E3F"/>
    <w:rsid w:val="00B7675B"/>
    <w:rsid w:val="00B81367"/>
    <w:rsid w:val="00B81435"/>
    <w:rsid w:val="00B82923"/>
    <w:rsid w:val="00B85A63"/>
    <w:rsid w:val="00B870F4"/>
    <w:rsid w:val="00B876E3"/>
    <w:rsid w:val="00B87CB2"/>
    <w:rsid w:val="00B90D75"/>
    <w:rsid w:val="00B91A5F"/>
    <w:rsid w:val="00B93B3A"/>
    <w:rsid w:val="00BA08AA"/>
    <w:rsid w:val="00BA128B"/>
    <w:rsid w:val="00BA20CA"/>
    <w:rsid w:val="00BA26B6"/>
    <w:rsid w:val="00BA2842"/>
    <w:rsid w:val="00BA4B78"/>
    <w:rsid w:val="00BA4BA5"/>
    <w:rsid w:val="00BA5BAA"/>
    <w:rsid w:val="00BA5EFB"/>
    <w:rsid w:val="00BA6443"/>
    <w:rsid w:val="00BA677A"/>
    <w:rsid w:val="00BA6C33"/>
    <w:rsid w:val="00BA6C39"/>
    <w:rsid w:val="00BB0C7E"/>
    <w:rsid w:val="00BB1A32"/>
    <w:rsid w:val="00BB54D6"/>
    <w:rsid w:val="00BB66F2"/>
    <w:rsid w:val="00BB7064"/>
    <w:rsid w:val="00BB7DBB"/>
    <w:rsid w:val="00BC079E"/>
    <w:rsid w:val="00BC36B0"/>
    <w:rsid w:val="00BC78BB"/>
    <w:rsid w:val="00BD10DF"/>
    <w:rsid w:val="00BD230A"/>
    <w:rsid w:val="00BD2E0D"/>
    <w:rsid w:val="00BD37EB"/>
    <w:rsid w:val="00BD4E06"/>
    <w:rsid w:val="00BE2787"/>
    <w:rsid w:val="00BE5CA4"/>
    <w:rsid w:val="00BE7B29"/>
    <w:rsid w:val="00BE7CCC"/>
    <w:rsid w:val="00BF2F73"/>
    <w:rsid w:val="00BF2F7A"/>
    <w:rsid w:val="00BF5275"/>
    <w:rsid w:val="00BF6186"/>
    <w:rsid w:val="00C0003B"/>
    <w:rsid w:val="00C0005E"/>
    <w:rsid w:val="00C00592"/>
    <w:rsid w:val="00C02F90"/>
    <w:rsid w:val="00C0351E"/>
    <w:rsid w:val="00C03ADA"/>
    <w:rsid w:val="00C12565"/>
    <w:rsid w:val="00C1408C"/>
    <w:rsid w:val="00C21092"/>
    <w:rsid w:val="00C24130"/>
    <w:rsid w:val="00C243B0"/>
    <w:rsid w:val="00C25085"/>
    <w:rsid w:val="00C27694"/>
    <w:rsid w:val="00C278B5"/>
    <w:rsid w:val="00C30A57"/>
    <w:rsid w:val="00C3429C"/>
    <w:rsid w:val="00C3566F"/>
    <w:rsid w:val="00C36320"/>
    <w:rsid w:val="00C4605A"/>
    <w:rsid w:val="00C4783A"/>
    <w:rsid w:val="00C52F0B"/>
    <w:rsid w:val="00C53CBB"/>
    <w:rsid w:val="00C550A7"/>
    <w:rsid w:val="00C55464"/>
    <w:rsid w:val="00C55D39"/>
    <w:rsid w:val="00C55E89"/>
    <w:rsid w:val="00C621AC"/>
    <w:rsid w:val="00C6259F"/>
    <w:rsid w:val="00C63DB8"/>
    <w:rsid w:val="00C65AB4"/>
    <w:rsid w:val="00C7206D"/>
    <w:rsid w:val="00C735E2"/>
    <w:rsid w:val="00C74531"/>
    <w:rsid w:val="00C75B8E"/>
    <w:rsid w:val="00C80876"/>
    <w:rsid w:val="00C8299E"/>
    <w:rsid w:val="00C830F5"/>
    <w:rsid w:val="00C856AF"/>
    <w:rsid w:val="00C867E4"/>
    <w:rsid w:val="00C9228D"/>
    <w:rsid w:val="00C92B63"/>
    <w:rsid w:val="00C9369B"/>
    <w:rsid w:val="00C94898"/>
    <w:rsid w:val="00C96324"/>
    <w:rsid w:val="00CA02BE"/>
    <w:rsid w:val="00CA1238"/>
    <w:rsid w:val="00CA18D4"/>
    <w:rsid w:val="00CA2968"/>
    <w:rsid w:val="00CA2C35"/>
    <w:rsid w:val="00CA2FB7"/>
    <w:rsid w:val="00CA7017"/>
    <w:rsid w:val="00CA7A60"/>
    <w:rsid w:val="00CA7C4A"/>
    <w:rsid w:val="00CB0774"/>
    <w:rsid w:val="00CB15A7"/>
    <w:rsid w:val="00CB2C1D"/>
    <w:rsid w:val="00CB4292"/>
    <w:rsid w:val="00CB4BB5"/>
    <w:rsid w:val="00CB5C3D"/>
    <w:rsid w:val="00CB6D4B"/>
    <w:rsid w:val="00CB7F58"/>
    <w:rsid w:val="00CC3DCF"/>
    <w:rsid w:val="00CC6C3B"/>
    <w:rsid w:val="00CC6EF0"/>
    <w:rsid w:val="00CD21B3"/>
    <w:rsid w:val="00CD4EB1"/>
    <w:rsid w:val="00CD67A5"/>
    <w:rsid w:val="00CD7852"/>
    <w:rsid w:val="00CD7A93"/>
    <w:rsid w:val="00CE04DF"/>
    <w:rsid w:val="00CE159E"/>
    <w:rsid w:val="00CE163B"/>
    <w:rsid w:val="00CE24C8"/>
    <w:rsid w:val="00CE2E9F"/>
    <w:rsid w:val="00CE3160"/>
    <w:rsid w:val="00CE3CFE"/>
    <w:rsid w:val="00CE4ABF"/>
    <w:rsid w:val="00CE4D9D"/>
    <w:rsid w:val="00CE5FE5"/>
    <w:rsid w:val="00CF41BF"/>
    <w:rsid w:val="00CF4646"/>
    <w:rsid w:val="00CF5554"/>
    <w:rsid w:val="00CF7865"/>
    <w:rsid w:val="00D064A5"/>
    <w:rsid w:val="00D07C53"/>
    <w:rsid w:val="00D1113F"/>
    <w:rsid w:val="00D1337E"/>
    <w:rsid w:val="00D150ED"/>
    <w:rsid w:val="00D15810"/>
    <w:rsid w:val="00D17E8E"/>
    <w:rsid w:val="00D20B43"/>
    <w:rsid w:val="00D23F5A"/>
    <w:rsid w:val="00D24B6C"/>
    <w:rsid w:val="00D24BB5"/>
    <w:rsid w:val="00D26ACA"/>
    <w:rsid w:val="00D33FC1"/>
    <w:rsid w:val="00D35CB4"/>
    <w:rsid w:val="00D3652C"/>
    <w:rsid w:val="00D40672"/>
    <w:rsid w:val="00D443C6"/>
    <w:rsid w:val="00D462E6"/>
    <w:rsid w:val="00D47985"/>
    <w:rsid w:val="00D509A9"/>
    <w:rsid w:val="00D52C52"/>
    <w:rsid w:val="00D534B1"/>
    <w:rsid w:val="00D53F74"/>
    <w:rsid w:val="00D631B8"/>
    <w:rsid w:val="00D63214"/>
    <w:rsid w:val="00D6434C"/>
    <w:rsid w:val="00D648D1"/>
    <w:rsid w:val="00D676A2"/>
    <w:rsid w:val="00D6776C"/>
    <w:rsid w:val="00D67BD6"/>
    <w:rsid w:val="00D7044A"/>
    <w:rsid w:val="00D74A97"/>
    <w:rsid w:val="00D750CB"/>
    <w:rsid w:val="00D7776E"/>
    <w:rsid w:val="00D8111F"/>
    <w:rsid w:val="00D8138F"/>
    <w:rsid w:val="00D82F93"/>
    <w:rsid w:val="00D84F47"/>
    <w:rsid w:val="00D85CD9"/>
    <w:rsid w:val="00D862E7"/>
    <w:rsid w:val="00D87EEB"/>
    <w:rsid w:val="00D92AF4"/>
    <w:rsid w:val="00D93232"/>
    <w:rsid w:val="00DA0DBD"/>
    <w:rsid w:val="00DA2576"/>
    <w:rsid w:val="00DA407D"/>
    <w:rsid w:val="00DA4587"/>
    <w:rsid w:val="00DA474E"/>
    <w:rsid w:val="00DA7887"/>
    <w:rsid w:val="00DA7A67"/>
    <w:rsid w:val="00DB0380"/>
    <w:rsid w:val="00DB46C2"/>
    <w:rsid w:val="00DB5F35"/>
    <w:rsid w:val="00DC000B"/>
    <w:rsid w:val="00DC2034"/>
    <w:rsid w:val="00DC2201"/>
    <w:rsid w:val="00DC4DE5"/>
    <w:rsid w:val="00DC4ED3"/>
    <w:rsid w:val="00DC5675"/>
    <w:rsid w:val="00DC60F7"/>
    <w:rsid w:val="00DD33AA"/>
    <w:rsid w:val="00DD4BFD"/>
    <w:rsid w:val="00DD5C51"/>
    <w:rsid w:val="00DD68C4"/>
    <w:rsid w:val="00DD6B74"/>
    <w:rsid w:val="00DD6C05"/>
    <w:rsid w:val="00DE2D62"/>
    <w:rsid w:val="00DE3C0E"/>
    <w:rsid w:val="00DE4188"/>
    <w:rsid w:val="00DE679B"/>
    <w:rsid w:val="00DE7219"/>
    <w:rsid w:val="00DF1096"/>
    <w:rsid w:val="00DF35E9"/>
    <w:rsid w:val="00DF52E2"/>
    <w:rsid w:val="00E0116B"/>
    <w:rsid w:val="00E0119B"/>
    <w:rsid w:val="00E01631"/>
    <w:rsid w:val="00E018E2"/>
    <w:rsid w:val="00E0545E"/>
    <w:rsid w:val="00E0701E"/>
    <w:rsid w:val="00E077B6"/>
    <w:rsid w:val="00E07873"/>
    <w:rsid w:val="00E07C72"/>
    <w:rsid w:val="00E07FE8"/>
    <w:rsid w:val="00E1204D"/>
    <w:rsid w:val="00E1219B"/>
    <w:rsid w:val="00E124E6"/>
    <w:rsid w:val="00E15BE3"/>
    <w:rsid w:val="00E21DDF"/>
    <w:rsid w:val="00E2363C"/>
    <w:rsid w:val="00E254E1"/>
    <w:rsid w:val="00E26264"/>
    <w:rsid w:val="00E26C2F"/>
    <w:rsid w:val="00E26E45"/>
    <w:rsid w:val="00E30324"/>
    <w:rsid w:val="00E31BC4"/>
    <w:rsid w:val="00E31D4C"/>
    <w:rsid w:val="00E321C4"/>
    <w:rsid w:val="00E32603"/>
    <w:rsid w:val="00E328C3"/>
    <w:rsid w:val="00E33AE7"/>
    <w:rsid w:val="00E35620"/>
    <w:rsid w:val="00E42C97"/>
    <w:rsid w:val="00E4311B"/>
    <w:rsid w:val="00E438B0"/>
    <w:rsid w:val="00E44E9C"/>
    <w:rsid w:val="00E45973"/>
    <w:rsid w:val="00E47422"/>
    <w:rsid w:val="00E512A1"/>
    <w:rsid w:val="00E52196"/>
    <w:rsid w:val="00E52720"/>
    <w:rsid w:val="00E52AAC"/>
    <w:rsid w:val="00E5591F"/>
    <w:rsid w:val="00E55AAB"/>
    <w:rsid w:val="00E575BA"/>
    <w:rsid w:val="00E60143"/>
    <w:rsid w:val="00E619B8"/>
    <w:rsid w:val="00E61E22"/>
    <w:rsid w:val="00E66285"/>
    <w:rsid w:val="00E6666F"/>
    <w:rsid w:val="00E66DFF"/>
    <w:rsid w:val="00E67F5D"/>
    <w:rsid w:val="00E70E14"/>
    <w:rsid w:val="00E71209"/>
    <w:rsid w:val="00E71C6B"/>
    <w:rsid w:val="00E80427"/>
    <w:rsid w:val="00E805A7"/>
    <w:rsid w:val="00E807E3"/>
    <w:rsid w:val="00E811DE"/>
    <w:rsid w:val="00E81CD2"/>
    <w:rsid w:val="00E8269C"/>
    <w:rsid w:val="00E83C9E"/>
    <w:rsid w:val="00E84684"/>
    <w:rsid w:val="00E84EF0"/>
    <w:rsid w:val="00E86707"/>
    <w:rsid w:val="00E86C4D"/>
    <w:rsid w:val="00E87D21"/>
    <w:rsid w:val="00E93CC2"/>
    <w:rsid w:val="00E958AD"/>
    <w:rsid w:val="00E96D77"/>
    <w:rsid w:val="00E97DED"/>
    <w:rsid w:val="00EA1717"/>
    <w:rsid w:val="00EA37F3"/>
    <w:rsid w:val="00EA5289"/>
    <w:rsid w:val="00EB047E"/>
    <w:rsid w:val="00EB0FE4"/>
    <w:rsid w:val="00EB21FF"/>
    <w:rsid w:val="00EB4614"/>
    <w:rsid w:val="00EB61B0"/>
    <w:rsid w:val="00EC00AE"/>
    <w:rsid w:val="00EC0246"/>
    <w:rsid w:val="00EC089D"/>
    <w:rsid w:val="00EC11F5"/>
    <w:rsid w:val="00EC2CF5"/>
    <w:rsid w:val="00EC3032"/>
    <w:rsid w:val="00EC3524"/>
    <w:rsid w:val="00EC667D"/>
    <w:rsid w:val="00ED1359"/>
    <w:rsid w:val="00ED3C3E"/>
    <w:rsid w:val="00ED6201"/>
    <w:rsid w:val="00ED6FAB"/>
    <w:rsid w:val="00EE0926"/>
    <w:rsid w:val="00EE2204"/>
    <w:rsid w:val="00EE2808"/>
    <w:rsid w:val="00EE4D93"/>
    <w:rsid w:val="00EE68BA"/>
    <w:rsid w:val="00EE72AC"/>
    <w:rsid w:val="00EF0E73"/>
    <w:rsid w:val="00EF0E94"/>
    <w:rsid w:val="00EF25DB"/>
    <w:rsid w:val="00EF5291"/>
    <w:rsid w:val="00EF5477"/>
    <w:rsid w:val="00EF59B4"/>
    <w:rsid w:val="00EF5D8D"/>
    <w:rsid w:val="00EF6452"/>
    <w:rsid w:val="00EF7891"/>
    <w:rsid w:val="00F03AD6"/>
    <w:rsid w:val="00F0781E"/>
    <w:rsid w:val="00F07942"/>
    <w:rsid w:val="00F07B02"/>
    <w:rsid w:val="00F07DC6"/>
    <w:rsid w:val="00F10D53"/>
    <w:rsid w:val="00F11260"/>
    <w:rsid w:val="00F15582"/>
    <w:rsid w:val="00F16BA1"/>
    <w:rsid w:val="00F17501"/>
    <w:rsid w:val="00F20DB6"/>
    <w:rsid w:val="00F249E1"/>
    <w:rsid w:val="00F31826"/>
    <w:rsid w:val="00F36FFC"/>
    <w:rsid w:val="00F37F67"/>
    <w:rsid w:val="00F44A2A"/>
    <w:rsid w:val="00F52E80"/>
    <w:rsid w:val="00F53CD0"/>
    <w:rsid w:val="00F56BDE"/>
    <w:rsid w:val="00F57F94"/>
    <w:rsid w:val="00F6452E"/>
    <w:rsid w:val="00F64C31"/>
    <w:rsid w:val="00F709DB"/>
    <w:rsid w:val="00F714FD"/>
    <w:rsid w:val="00F7403A"/>
    <w:rsid w:val="00F74212"/>
    <w:rsid w:val="00F76C11"/>
    <w:rsid w:val="00F76F4D"/>
    <w:rsid w:val="00F7768D"/>
    <w:rsid w:val="00F8488D"/>
    <w:rsid w:val="00F85059"/>
    <w:rsid w:val="00F861FB"/>
    <w:rsid w:val="00F87CC6"/>
    <w:rsid w:val="00F911E6"/>
    <w:rsid w:val="00F92FDD"/>
    <w:rsid w:val="00F97FC6"/>
    <w:rsid w:val="00FA04FE"/>
    <w:rsid w:val="00FA5E2C"/>
    <w:rsid w:val="00FA753A"/>
    <w:rsid w:val="00FB0EA2"/>
    <w:rsid w:val="00FB19E6"/>
    <w:rsid w:val="00FB1FDA"/>
    <w:rsid w:val="00FB206C"/>
    <w:rsid w:val="00FB3341"/>
    <w:rsid w:val="00FB420C"/>
    <w:rsid w:val="00FB7442"/>
    <w:rsid w:val="00FB77AD"/>
    <w:rsid w:val="00FC0068"/>
    <w:rsid w:val="00FC1591"/>
    <w:rsid w:val="00FC20F4"/>
    <w:rsid w:val="00FC274C"/>
    <w:rsid w:val="00FC310E"/>
    <w:rsid w:val="00FC3400"/>
    <w:rsid w:val="00FC5262"/>
    <w:rsid w:val="00FC6014"/>
    <w:rsid w:val="00FD0793"/>
    <w:rsid w:val="00FD2CB0"/>
    <w:rsid w:val="00FD57B4"/>
    <w:rsid w:val="00FD6168"/>
    <w:rsid w:val="00FD79FD"/>
    <w:rsid w:val="00FE12AC"/>
    <w:rsid w:val="00FE2477"/>
    <w:rsid w:val="00FE3BBA"/>
    <w:rsid w:val="00FE3EAB"/>
    <w:rsid w:val="00FE51AE"/>
    <w:rsid w:val="00FE603C"/>
    <w:rsid w:val="00FE6BA9"/>
    <w:rsid w:val="00FE7074"/>
    <w:rsid w:val="00FF0923"/>
    <w:rsid w:val="00FF2515"/>
    <w:rsid w:val="00FF2AF1"/>
    <w:rsid w:val="00FF4B03"/>
    <w:rsid w:val="00FF571D"/>
    <w:rsid w:val="00FF76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aliases w:val="Normal2"/>
    <w:qFormat/>
    <w:rsid w:val="002541F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22D3C"/>
    <w:pPr>
      <w:ind w:left="720"/>
      <w:contextualSpacing/>
    </w:pPr>
  </w:style>
  <w:style w:type="paragraph" w:customStyle="1" w:styleId="ChangeHistoryTitle">
    <w:name w:val="ChangeHistory Title"/>
    <w:basedOn w:val="Normal"/>
    <w:rsid w:val="00622D3C"/>
    <w:pPr>
      <w:keepNext/>
      <w:spacing w:before="60" w:after="60"/>
      <w:jc w:val="center"/>
    </w:pPr>
    <w:rPr>
      <w:rFonts w:ascii="Arial" w:hAnsi="Arial"/>
      <w:b/>
      <w:sz w:val="36"/>
      <w:szCs w:val="20"/>
    </w:rPr>
  </w:style>
  <w:style w:type="paragraph" w:customStyle="1" w:styleId="line">
    <w:name w:val="line"/>
    <w:basedOn w:val="Title"/>
    <w:rsid w:val="00622D3C"/>
    <w:pPr>
      <w:pBdr>
        <w:top w:val="single" w:sz="36" w:space="1" w:color="auto"/>
        <w:bottom w:val="none" w:sz="0" w:space="0" w:color="auto"/>
      </w:pBdr>
      <w:spacing w:before="240" w:after="0"/>
      <w:contextualSpacing w:val="0"/>
      <w:jc w:val="right"/>
    </w:pPr>
    <w:rPr>
      <w:rFonts w:ascii="Arial" w:eastAsia="Times New Roman" w:hAnsi="Arial" w:cs="Times New Roman"/>
      <w:b/>
      <w:color w:val="auto"/>
      <w:spacing w:val="0"/>
      <w:sz w:val="4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622D3C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22D3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22D3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22D3C"/>
    <w:rPr>
      <w:rFonts w:ascii="Tahoma" w:eastAsia="Times New Roman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E3D6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2D406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2D4067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2D406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D4067"/>
    <w:rPr>
      <w:rFonts w:ascii="Times New Roman" w:eastAsia="Times New Roman" w:hAnsi="Times New Roman" w:cs="Times New Roman"/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7B1E2E"/>
    <w:pPr>
      <w:spacing w:after="200"/>
    </w:pPr>
    <w:rPr>
      <w:b/>
      <w:bCs/>
      <w:color w:val="4F81BD" w:themeColor="accent1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4E2B46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841EAC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aliases w:val="Normal2"/>
    <w:qFormat/>
    <w:rsid w:val="002541F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22D3C"/>
    <w:pPr>
      <w:ind w:left="720"/>
      <w:contextualSpacing/>
    </w:pPr>
  </w:style>
  <w:style w:type="paragraph" w:customStyle="1" w:styleId="ChangeHistoryTitle">
    <w:name w:val="ChangeHistory Title"/>
    <w:basedOn w:val="Normal"/>
    <w:rsid w:val="00622D3C"/>
    <w:pPr>
      <w:keepNext/>
      <w:spacing w:before="60" w:after="60"/>
      <w:jc w:val="center"/>
    </w:pPr>
    <w:rPr>
      <w:rFonts w:ascii="Arial" w:hAnsi="Arial"/>
      <w:b/>
      <w:sz w:val="36"/>
      <w:szCs w:val="20"/>
    </w:rPr>
  </w:style>
  <w:style w:type="paragraph" w:customStyle="1" w:styleId="line">
    <w:name w:val="line"/>
    <w:basedOn w:val="Title"/>
    <w:rsid w:val="00622D3C"/>
    <w:pPr>
      <w:pBdr>
        <w:top w:val="single" w:sz="36" w:space="1" w:color="auto"/>
        <w:bottom w:val="none" w:sz="0" w:space="0" w:color="auto"/>
      </w:pBdr>
      <w:spacing w:before="240" w:after="0"/>
      <w:contextualSpacing w:val="0"/>
      <w:jc w:val="right"/>
    </w:pPr>
    <w:rPr>
      <w:rFonts w:ascii="Arial" w:eastAsia="Times New Roman" w:hAnsi="Arial" w:cs="Times New Roman"/>
      <w:b/>
      <w:color w:val="auto"/>
      <w:spacing w:val="0"/>
      <w:sz w:val="4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622D3C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22D3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22D3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22D3C"/>
    <w:rPr>
      <w:rFonts w:ascii="Tahoma" w:eastAsia="Times New Roman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E3D6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2D406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2D4067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2D406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D4067"/>
    <w:rPr>
      <w:rFonts w:ascii="Times New Roman" w:eastAsia="Times New Roman" w:hAnsi="Times New Roman" w:cs="Times New Roman"/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7B1E2E"/>
    <w:pPr>
      <w:spacing w:after="200"/>
    </w:pPr>
    <w:rPr>
      <w:b/>
      <w:bCs/>
      <w:color w:val="4F81BD" w:themeColor="accent1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4E2B46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841EAC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961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8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65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13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2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4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703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3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95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4170459">
          <w:marLeft w:val="662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5725413">
          <w:marLeft w:val="662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7902552">
          <w:marLeft w:val="662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591066">
          <w:marLeft w:val="1109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192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18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43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60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681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2213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468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8263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685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12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4308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278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145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318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4580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520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7496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680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039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76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0912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844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663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5659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736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605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011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41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9075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7661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550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747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472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2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28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15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3357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563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3391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123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897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408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541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7000906">
          <w:marLeft w:val="662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6736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855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108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8505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0335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7124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7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package" Target="embeddings/Microsoft_Visio_Drawing1.vsdx"/><Relationship Id="rId25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24" Type="http://schemas.openxmlformats.org/officeDocument/2006/relationships/header" Target="header3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footer" Target="footer2.xml"/><Relationship Id="rId10" Type="http://schemas.openxmlformats.org/officeDocument/2006/relationships/hyperlink" Target="file:///\\ntsrv\common\Strategic%20Solutions\Designs%20&amp;%20Specs\TF%20New%20Arch\Analysis\JSON-Schema" TargetMode="External"/><Relationship Id="rId19" Type="http://schemas.openxmlformats.org/officeDocument/2006/relationships/image" Target="media/image8.png"/><Relationship Id="rId4" Type="http://schemas.microsoft.com/office/2007/relationships/stylesWithEffects" Target="stylesWithEffects.xml"/><Relationship Id="rId9" Type="http://schemas.openxmlformats.org/officeDocument/2006/relationships/hyperlink" Target="file:///\\ntsrv\common\Strategic%20Solutions\Designs%20&amp;%20Specs\TF%20New%20Arch\Analysis\JSON-Metadata-Schema\HLD-Flow\Type1-Grid-with-Form-data.txt" TargetMode="External"/><Relationship Id="rId14" Type="http://schemas.openxmlformats.org/officeDocument/2006/relationships/image" Target="media/image4.png"/><Relationship Id="rId22" Type="http://schemas.openxmlformats.org/officeDocument/2006/relationships/footer" Target="footer1.xm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B969A1E-2E0E-421B-83AB-F86026B07A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921</TotalTime>
  <Pages>9</Pages>
  <Words>651</Words>
  <Characters>3711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P</dc:creator>
  <cp:lastModifiedBy>Vinit Naik</cp:lastModifiedBy>
  <cp:revision>2285</cp:revision>
  <cp:lastPrinted>2017-12-05T21:13:00Z</cp:lastPrinted>
  <dcterms:created xsi:type="dcterms:W3CDTF">2017-11-17T22:00:00Z</dcterms:created>
  <dcterms:modified xsi:type="dcterms:W3CDTF">2020-03-18T16:13:00Z</dcterms:modified>
</cp:coreProperties>
</file>